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6B02F0" w:rsidRDefault="0043456C" w:rsidP="007368FB">
            <w:pPr>
              <w:pStyle w:val="afff5"/>
              <w:rPr>
                <w:b/>
                <w:szCs w:val="32"/>
              </w:rPr>
            </w:pPr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</w:p>
          <w:p w:rsidR="0043456C" w:rsidRPr="00A52784" w:rsidRDefault="0043456C" w:rsidP="00B3066C">
            <w:pPr>
              <w:pStyle w:val="afff0"/>
            </w:pPr>
            <w:r w:rsidRPr="00726D2B">
              <w:rPr>
                <w:sz w:val="28"/>
              </w:rPr>
              <w:t>З</w:t>
            </w:r>
            <w:r w:rsidRPr="00B3066C">
              <w:rPr>
                <w:caps w:val="0"/>
                <w:sz w:val="28"/>
              </w:rPr>
              <w:t>апись на прием к врачу</w:t>
            </w:r>
            <w:r w:rsidR="00E5093F">
              <w:rPr>
                <w:caps w:val="0"/>
                <w:sz w:val="28"/>
              </w:rPr>
              <w:t xml:space="preserve"> </w:t>
            </w:r>
            <w:r w:rsidR="003D6A50">
              <w:rPr>
                <w:caps w:val="0"/>
                <w:sz w:val="28"/>
              </w:rPr>
              <w:t>(</w:t>
            </w:r>
            <w:r w:rsidR="00610DF6">
              <w:rPr>
                <w:caps w:val="0"/>
                <w:sz w:val="28"/>
              </w:rPr>
              <w:t>свободная запись</w:t>
            </w:r>
            <w:r w:rsidR="003D6A50">
              <w:rPr>
                <w:caps w:val="0"/>
                <w:sz w:val="28"/>
              </w:rPr>
              <w:t>)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D77FD4" w:rsidRDefault="0043456C" w:rsidP="006F1D4A">
            <w:pPr>
              <w:pStyle w:val="afffd"/>
              <w:rPr>
                <w:lang w:val="ru-RU"/>
              </w:rPr>
            </w:pPr>
            <w:r>
              <w:rPr>
                <w:lang w:val="ru-RU"/>
              </w:rPr>
              <w:t>Листов </w:t>
            </w:r>
            <w:r w:rsidR="006F1D4A">
              <w:rPr>
                <w:lang w:val="ru-RU"/>
              </w:rPr>
              <w:fldChar w:fldCharType="begin"/>
            </w:r>
            <w:r w:rsidR="006F1D4A">
              <w:rPr>
                <w:lang w:val="ru-RU"/>
              </w:rPr>
              <w:instrText xml:space="preserve"> NUMPAGES  \* Arabic  \* MERGEFORMAT </w:instrText>
            </w:r>
            <w:r w:rsidR="006F1D4A">
              <w:rPr>
                <w:lang w:val="ru-RU"/>
              </w:rPr>
              <w:fldChar w:fldCharType="separate"/>
            </w:r>
            <w:r w:rsidR="00DA42C8">
              <w:rPr>
                <w:noProof/>
                <w:lang w:val="ru-RU"/>
              </w:rPr>
              <w:t>42</w:t>
            </w:r>
            <w:r w:rsidR="006F1D4A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a"/>
              <w:jc w:val="center"/>
            </w:pPr>
          </w:p>
        </w:tc>
      </w:tr>
    </w:tbl>
    <w:p w:rsidR="0043456C" w:rsidRDefault="0043456C" w:rsidP="007368FB">
      <w:pPr>
        <w:pStyle w:val="affffa"/>
      </w:pPr>
    </w:p>
    <w:p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691BE7" w:rsidRPr="000E5616" w:rsidRDefault="00691BE7" w:rsidP="00691BE7">
      <w:pPr>
        <w:pStyle w:val="affff2"/>
        <w:pageBreakBefore/>
        <w:outlineLvl w:val="0"/>
        <w:rPr>
          <w:b/>
        </w:rPr>
      </w:pPr>
      <w:bookmarkStart w:id="0" w:name="_Toc379983645"/>
      <w:bookmarkStart w:id="1" w:name="_Toc380999385"/>
      <w:bookmarkStart w:id="2" w:name="_Toc97123674"/>
      <w:bookmarkStart w:id="3" w:name="_Toc286319183"/>
      <w:r w:rsidRPr="000E5616">
        <w:rPr>
          <w:b/>
        </w:rPr>
        <w:lastRenderedPageBreak/>
        <w:t>История версий</w:t>
      </w:r>
      <w:bookmarkEnd w:id="0"/>
      <w:bookmarkEnd w:id="1"/>
      <w:bookmarkEnd w:id="2"/>
    </w:p>
    <w:tbl>
      <w:tblPr>
        <w:tblW w:w="9587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4"/>
        <w:gridCol w:w="864"/>
        <w:gridCol w:w="1441"/>
        <w:gridCol w:w="1664"/>
        <w:gridCol w:w="5054"/>
      </w:tblGrid>
      <w:tr w:rsidR="00691BE7" w:rsidRPr="00B539EB" w:rsidTr="00E5093F">
        <w:trPr>
          <w:jc w:val="center"/>
        </w:trPr>
        <w:tc>
          <w:tcPr>
            <w:tcW w:w="5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Дата</w:t>
            </w:r>
          </w:p>
        </w:tc>
        <w:tc>
          <w:tcPr>
            <w:tcW w:w="1664" w:type="dxa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>
              <w:t>Автор</w:t>
            </w:r>
          </w:p>
        </w:tc>
        <w:tc>
          <w:tcPr>
            <w:tcW w:w="505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Примечание</w:t>
            </w:r>
          </w:p>
        </w:tc>
      </w:tr>
      <w:tr w:rsidR="00691BE7" w:rsidRPr="00B539EB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691BE7" w:rsidRPr="00691BE7" w:rsidRDefault="00691BE7" w:rsidP="008D25B3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91BE7" w:rsidRPr="00691BE7" w:rsidRDefault="00E5093F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:rsidR="00691BE7" w:rsidRPr="00691BE7" w:rsidRDefault="003D6A50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</w:t>
            </w:r>
            <w:r w:rsidR="00103934">
              <w:rPr>
                <w:szCs w:val="28"/>
                <w:lang w:val="en-US"/>
              </w:rPr>
              <w:t>3</w:t>
            </w:r>
            <w:r w:rsidR="00BA284A">
              <w:rPr>
                <w:szCs w:val="28"/>
              </w:rPr>
              <w:t>.</w:t>
            </w:r>
            <w:r w:rsidR="00E5093F">
              <w:rPr>
                <w:szCs w:val="28"/>
              </w:rPr>
              <w:t>0</w:t>
            </w:r>
            <w:r>
              <w:rPr>
                <w:szCs w:val="28"/>
              </w:rPr>
              <w:t>9</w:t>
            </w:r>
            <w:r w:rsidR="00BA284A">
              <w:rPr>
                <w:szCs w:val="28"/>
              </w:rPr>
              <w:t>.20</w:t>
            </w:r>
            <w:r w:rsidR="00E5093F">
              <w:rPr>
                <w:szCs w:val="28"/>
              </w:rPr>
              <w:t>2</w:t>
            </w:r>
            <w:r>
              <w:rPr>
                <w:szCs w:val="28"/>
              </w:rPr>
              <w:t>1</w:t>
            </w:r>
          </w:p>
        </w:tc>
        <w:tc>
          <w:tcPr>
            <w:tcW w:w="1664" w:type="dxa"/>
          </w:tcPr>
          <w:p w:rsidR="00691BE7" w:rsidRPr="00691BE7" w:rsidRDefault="00E5093F" w:rsidP="00691BE7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054" w:type="dxa"/>
            <w:shd w:val="clear" w:color="auto" w:fill="auto"/>
          </w:tcPr>
          <w:p w:rsidR="00691BE7" w:rsidRPr="00706F00" w:rsidRDefault="00E8573E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сновная версия документа</w:t>
            </w:r>
          </w:p>
        </w:tc>
      </w:tr>
      <w:tr w:rsidR="00E8573E" w:rsidRPr="00B539EB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E8573E" w:rsidRPr="00691BE7" w:rsidRDefault="00E8573E" w:rsidP="00E8573E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E8573E" w:rsidRPr="00691BE7" w:rsidRDefault="00E8573E" w:rsidP="00E8573E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1</w:t>
            </w:r>
          </w:p>
        </w:tc>
        <w:tc>
          <w:tcPr>
            <w:tcW w:w="1441" w:type="dxa"/>
            <w:shd w:val="clear" w:color="auto" w:fill="auto"/>
          </w:tcPr>
          <w:p w:rsidR="00E8573E" w:rsidRPr="00691BE7" w:rsidRDefault="00E8573E" w:rsidP="00E8573E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2.03.2022</w:t>
            </w:r>
          </w:p>
        </w:tc>
        <w:tc>
          <w:tcPr>
            <w:tcW w:w="1664" w:type="dxa"/>
          </w:tcPr>
          <w:p w:rsidR="00E8573E" w:rsidRPr="00691BE7" w:rsidRDefault="00E8573E" w:rsidP="00E8573E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054" w:type="dxa"/>
            <w:shd w:val="clear" w:color="auto" w:fill="auto"/>
          </w:tcPr>
          <w:p w:rsidR="00E8573E" w:rsidRDefault="00E8573E" w:rsidP="00E8573E">
            <w:pPr>
              <w:pStyle w:val="aa"/>
            </w:pPr>
            <w:r>
              <w:rPr>
                <w:szCs w:val="28"/>
              </w:rPr>
              <w:t xml:space="preserve">Уточнено описание ресурса </w:t>
            </w:r>
            <w:proofErr w:type="spellStart"/>
            <w:r w:rsidRPr="00F504E0">
              <w:t>Parameters</w:t>
            </w:r>
            <w:proofErr w:type="spellEnd"/>
            <w:r>
              <w:t xml:space="preserve"> в методе </w:t>
            </w:r>
            <w:r w:rsidR="00F705C0" w:rsidRPr="0056741A">
              <w:t>$</w:t>
            </w:r>
            <w:proofErr w:type="spellStart"/>
            <w:r w:rsidR="00F705C0" w:rsidRPr="0056741A">
              <w:t>getpatientdoctors</w:t>
            </w:r>
            <w:proofErr w:type="spellEnd"/>
            <w:r>
              <w:t>;</w:t>
            </w:r>
          </w:p>
          <w:p w:rsidR="00E8573E" w:rsidRDefault="00E8573E" w:rsidP="00E8573E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Уточнен формат передачи СНИЛС;</w:t>
            </w:r>
          </w:p>
          <w:p w:rsidR="00E8573E" w:rsidRDefault="00E8573E" w:rsidP="00E8573E">
            <w:pPr>
              <w:pStyle w:val="aa"/>
            </w:pPr>
            <w:r>
              <w:t>Обновлено</w:t>
            </w:r>
            <w:r w:rsidRPr="00E9430E">
              <w:t xml:space="preserve"> описание сервиса выдачи идентификаторов процесса;</w:t>
            </w:r>
          </w:p>
          <w:p w:rsidR="00E8573E" w:rsidRPr="00706F00" w:rsidRDefault="00E8573E" w:rsidP="00E8573E">
            <w:pPr>
              <w:pStyle w:val="aa"/>
              <w:rPr>
                <w:szCs w:val="28"/>
              </w:rPr>
            </w:pPr>
            <w:r w:rsidRPr="002C6A44">
              <w:rPr>
                <w:szCs w:val="28"/>
              </w:rPr>
              <w:t>Обновлен справочник ошибок.</w:t>
            </w:r>
          </w:p>
        </w:tc>
      </w:tr>
    </w:tbl>
    <w:p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4" w:name="_Toc97123675"/>
      <w:r w:rsidRPr="00DE0A64">
        <w:rPr>
          <w:b/>
        </w:rPr>
        <w:lastRenderedPageBreak/>
        <w:t>Содержание</w:t>
      </w:r>
      <w:bookmarkEnd w:id="4"/>
    </w:p>
    <w:bookmarkStart w:id="5" w:name="_Toc317198794"/>
    <w:bookmarkStart w:id="6" w:name="_Toc33335881"/>
    <w:bookmarkStart w:id="7" w:name="_Toc88453149"/>
    <w:bookmarkStart w:id="8" w:name="_Toc89770741"/>
    <w:bookmarkStart w:id="9" w:name="_Toc177034197"/>
    <w:bookmarkStart w:id="10" w:name="_Toc177034350"/>
    <w:p w:rsidR="00DA42C8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97123674" w:history="1">
        <w:r w:rsidR="00DA42C8" w:rsidRPr="00581DDF">
          <w:rPr>
            <w:rStyle w:val="afff4"/>
          </w:rPr>
          <w:t>История версий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74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2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3675" w:history="1">
        <w:r w:rsidR="00DA42C8" w:rsidRPr="00581DDF">
          <w:rPr>
            <w:rStyle w:val="afff4"/>
          </w:rPr>
          <w:t>Содержание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75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3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3676" w:history="1">
        <w:r w:rsidR="00DA42C8" w:rsidRPr="00581DDF">
          <w:rPr>
            <w:rStyle w:val="afff4"/>
          </w:rPr>
          <w:t>1</w:t>
        </w:r>
        <w:r w:rsidR="00DA42C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DA42C8" w:rsidRPr="00581DDF">
          <w:rPr>
            <w:rStyle w:val="afff4"/>
          </w:rPr>
          <w:t>Определения, обозначения и сокращения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76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4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3677" w:history="1">
        <w:r w:rsidR="00DA42C8" w:rsidRPr="00581DDF">
          <w:rPr>
            <w:rStyle w:val="afff4"/>
          </w:rPr>
          <w:t>2</w:t>
        </w:r>
        <w:r w:rsidR="00DA42C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DA42C8" w:rsidRPr="00581DDF">
          <w:rPr>
            <w:rStyle w:val="afff4"/>
          </w:rPr>
          <w:t>Описание решения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77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7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3678" w:history="1">
        <w:r w:rsidR="00DA42C8" w:rsidRPr="00581DDF">
          <w:rPr>
            <w:rStyle w:val="afff4"/>
          </w:rPr>
          <w:t>3</w:t>
        </w:r>
        <w:r w:rsidR="00DA42C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DA42C8" w:rsidRPr="00581DDF">
          <w:rPr>
            <w:rStyle w:val="afff4"/>
          </w:rPr>
          <w:t>Описание протокола взаимодействия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78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8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679" w:history="1">
        <w:r w:rsidR="00DA42C8" w:rsidRPr="00581DDF">
          <w:rPr>
            <w:rStyle w:val="afff4"/>
            <w:rFonts w:cs="Verdana"/>
          </w:rPr>
          <w:t>3.1</w:t>
        </w:r>
        <w:r w:rsidR="00DA42C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DA42C8" w:rsidRPr="00581DDF">
          <w:rPr>
            <w:rStyle w:val="afff4"/>
          </w:rPr>
          <w:t>Общая информация о сервисе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79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8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680" w:history="1">
        <w:r w:rsidR="00DA42C8" w:rsidRPr="00581DDF">
          <w:rPr>
            <w:rStyle w:val="afff4"/>
            <w:rFonts w:cs="Verdana"/>
          </w:rPr>
          <w:t>3.2</w:t>
        </w:r>
        <w:r w:rsidR="00DA42C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DA42C8" w:rsidRPr="00581DDF">
          <w:rPr>
            <w:rStyle w:val="afff4"/>
          </w:rPr>
          <w:t>Требования к авторизации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80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8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681" w:history="1">
        <w:r w:rsidR="00DA42C8" w:rsidRPr="00581DDF">
          <w:rPr>
            <w:rStyle w:val="afff4"/>
            <w:rFonts w:cs="Verdana"/>
          </w:rPr>
          <w:t>3.3</w:t>
        </w:r>
        <w:r w:rsidR="00DA42C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DA42C8" w:rsidRPr="00581DDF">
          <w:rPr>
            <w:rStyle w:val="afff4"/>
          </w:rPr>
          <w:t>Использование справочников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81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8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682" w:history="1">
        <w:r w:rsidR="00DA42C8" w:rsidRPr="00581DDF">
          <w:rPr>
            <w:rStyle w:val="afff4"/>
            <w:rFonts w:cs="Verdana"/>
          </w:rPr>
          <w:t>3.4</w:t>
        </w:r>
        <w:r w:rsidR="00DA42C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DA42C8" w:rsidRPr="00581DDF">
          <w:rPr>
            <w:rStyle w:val="afff4"/>
            <w:lang w:val="en-US"/>
          </w:rPr>
          <w:t>C</w:t>
        </w:r>
        <w:r w:rsidR="00DA42C8" w:rsidRPr="00581DDF">
          <w:rPr>
            <w:rStyle w:val="afff4"/>
          </w:rPr>
          <w:t>ервис выдачи идентификаторов процесса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82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9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3683" w:history="1">
        <w:r w:rsidR="00DA42C8" w:rsidRPr="00581DDF">
          <w:rPr>
            <w:rStyle w:val="afff4"/>
          </w:rPr>
          <w:t>4</w:t>
        </w:r>
        <w:r w:rsidR="00DA42C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DA42C8" w:rsidRPr="00581DDF">
          <w:rPr>
            <w:rStyle w:val="afff4"/>
          </w:rPr>
          <w:t>Описание методов сервиса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83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13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684" w:history="1">
        <w:r w:rsidR="00DA42C8" w:rsidRPr="00581DDF">
          <w:rPr>
            <w:rStyle w:val="afff4"/>
            <w:rFonts w:cs="Verdana"/>
          </w:rPr>
          <w:t>4.1</w:t>
        </w:r>
        <w:r w:rsidR="00DA42C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DA42C8" w:rsidRPr="00581DDF">
          <w:rPr>
            <w:rStyle w:val="afff4"/>
          </w:rPr>
          <w:t>Список методов сервиса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84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13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685" w:history="1">
        <w:r w:rsidR="00DA42C8" w:rsidRPr="00581DDF">
          <w:rPr>
            <w:rStyle w:val="afff4"/>
            <w:rFonts w:cs="Verdana"/>
          </w:rPr>
          <w:t>4.2</w:t>
        </w:r>
        <w:r w:rsidR="00DA42C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DA42C8" w:rsidRPr="00581DDF">
          <w:rPr>
            <w:rStyle w:val="afff4"/>
          </w:rPr>
          <w:t>Поиск данных о лечащих врачах по прикреплению ($getpatientdoctors)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85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14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686" w:history="1">
        <w:r w:rsidR="00DA42C8" w:rsidRPr="00581DDF">
          <w:rPr>
            <w:rStyle w:val="afff4"/>
          </w:rPr>
          <w:t>4.2.1</w:t>
        </w:r>
        <w:r w:rsidR="00DA42C8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DA42C8" w:rsidRPr="00581DDF">
          <w:rPr>
            <w:rStyle w:val="afff4"/>
          </w:rPr>
          <w:t>Описание параметров запроса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86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16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687" w:history="1">
        <w:r w:rsidR="00DA42C8" w:rsidRPr="00581DDF">
          <w:rPr>
            <w:rStyle w:val="afff4"/>
          </w:rPr>
          <w:t>4.2.2</w:t>
        </w:r>
        <w:r w:rsidR="00DA42C8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DA42C8" w:rsidRPr="00581DDF">
          <w:rPr>
            <w:rStyle w:val="afff4"/>
          </w:rPr>
          <w:t>Описание выходных данных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87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16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688" w:history="1">
        <w:r w:rsidR="00DA42C8" w:rsidRPr="00581DDF">
          <w:rPr>
            <w:rStyle w:val="afff4"/>
          </w:rPr>
          <w:t>4.2.2.1</w:t>
        </w:r>
        <w:r w:rsidR="00DA42C8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DA42C8" w:rsidRPr="00581DDF">
          <w:rPr>
            <w:rStyle w:val="afff4"/>
          </w:rPr>
          <w:t>Parameters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88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19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689" w:history="1">
        <w:r w:rsidR="00DA42C8" w:rsidRPr="00581DDF">
          <w:rPr>
            <w:rStyle w:val="afff4"/>
          </w:rPr>
          <w:t>4.2.2.2</w:t>
        </w:r>
        <w:r w:rsidR="00DA42C8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DA42C8" w:rsidRPr="00581DDF">
          <w:rPr>
            <w:rStyle w:val="afff4"/>
          </w:rPr>
          <w:t>PractitionerRole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89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23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690" w:history="1">
        <w:r w:rsidR="00DA42C8" w:rsidRPr="00581DDF">
          <w:rPr>
            <w:rStyle w:val="afff4"/>
          </w:rPr>
          <w:t>4.2.2.3</w:t>
        </w:r>
        <w:r w:rsidR="00DA42C8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DA42C8" w:rsidRPr="00581DDF">
          <w:rPr>
            <w:rStyle w:val="afff4"/>
          </w:rPr>
          <w:t>Practitioner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90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30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691" w:history="1">
        <w:r w:rsidR="00DA42C8" w:rsidRPr="00581DDF">
          <w:rPr>
            <w:rStyle w:val="afff4"/>
          </w:rPr>
          <w:t>4.2.3</w:t>
        </w:r>
        <w:r w:rsidR="00DA42C8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DA42C8" w:rsidRPr="00581DDF">
          <w:rPr>
            <w:rStyle w:val="afff4"/>
          </w:rPr>
          <w:t>Запрос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91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31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692" w:history="1">
        <w:r w:rsidR="00DA42C8" w:rsidRPr="00581DDF">
          <w:rPr>
            <w:rStyle w:val="afff4"/>
          </w:rPr>
          <w:t>4.2.4</w:t>
        </w:r>
        <w:r w:rsidR="00DA42C8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DA42C8" w:rsidRPr="00581DDF">
          <w:rPr>
            <w:rStyle w:val="afff4"/>
          </w:rPr>
          <w:t>Ответ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92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32</w:t>
        </w:r>
        <w:r w:rsidR="00DA42C8">
          <w:rPr>
            <w:webHidden/>
          </w:rPr>
          <w:fldChar w:fldCharType="end"/>
        </w:r>
      </w:hyperlink>
    </w:p>
    <w:p w:rsidR="00DA42C8" w:rsidRDefault="00DC70C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3693" w:history="1">
        <w:r w:rsidR="00DA42C8" w:rsidRPr="00581DDF">
          <w:rPr>
            <w:rStyle w:val="afff4"/>
          </w:rPr>
          <w:t>Приложение 1. Справочник ошибок</w:t>
        </w:r>
        <w:r w:rsidR="00DA42C8">
          <w:rPr>
            <w:webHidden/>
          </w:rPr>
          <w:tab/>
        </w:r>
        <w:r w:rsidR="00DA42C8">
          <w:rPr>
            <w:webHidden/>
          </w:rPr>
          <w:fldChar w:fldCharType="begin"/>
        </w:r>
        <w:r w:rsidR="00DA42C8">
          <w:rPr>
            <w:webHidden/>
          </w:rPr>
          <w:instrText xml:space="preserve"> PAGEREF _Toc97123693 \h </w:instrText>
        </w:r>
        <w:r w:rsidR="00DA42C8">
          <w:rPr>
            <w:webHidden/>
          </w:rPr>
        </w:r>
        <w:r w:rsidR="00DA42C8">
          <w:rPr>
            <w:webHidden/>
          </w:rPr>
          <w:fldChar w:fldCharType="separate"/>
        </w:r>
        <w:r w:rsidR="00DA42C8">
          <w:rPr>
            <w:webHidden/>
          </w:rPr>
          <w:t>38</w:t>
        </w:r>
        <w:r w:rsidR="00DA42C8">
          <w:rPr>
            <w:webHidden/>
          </w:rPr>
          <w:fldChar w:fldCharType="end"/>
        </w:r>
      </w:hyperlink>
    </w:p>
    <w:p w:rsidR="0043456C" w:rsidRDefault="0043456C" w:rsidP="00EB47F8">
      <w:r w:rsidRPr="004C31EB">
        <w:fldChar w:fldCharType="end"/>
      </w:r>
      <w:bookmarkEnd w:id="5"/>
    </w:p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1" w:name="_Toc97123676"/>
      <w:r w:rsidRPr="008A5E0B">
        <w:lastRenderedPageBreak/>
        <w:t>Определения, обозначения</w:t>
      </w:r>
      <w:bookmarkEnd w:id="6"/>
      <w:r w:rsidRPr="008A5E0B">
        <w:t xml:space="preserve"> и сокращения</w:t>
      </w:r>
      <w:bookmarkEnd w:id="7"/>
      <w:bookmarkEnd w:id="8"/>
      <w:bookmarkEnd w:id="9"/>
      <w:bookmarkEnd w:id="10"/>
      <w:bookmarkEnd w:id="11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43456C" w:rsidRPr="008847E8" w:rsidTr="00EB47F8">
        <w:trPr>
          <w:tblHeader/>
          <w:jc w:val="center"/>
        </w:trPr>
        <w:tc>
          <w:tcPr>
            <w:tcW w:w="1170" w:type="pct"/>
            <w:vAlign w:val="center"/>
          </w:tcPr>
          <w:p w:rsidR="0043456C" w:rsidRPr="00726D2B" w:rsidRDefault="0043456C" w:rsidP="003157F5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Сокращение</w:t>
            </w:r>
            <w:r w:rsidRPr="003157F5">
              <w:rPr>
                <w:b/>
              </w:rPr>
              <w:t>,</w:t>
            </w:r>
            <w:r w:rsidR="00616757">
              <w:rPr>
                <w:b/>
              </w:rPr>
              <w:t xml:space="preserve"> </w:t>
            </w:r>
            <w:r>
              <w:rPr>
                <w:b/>
              </w:rPr>
              <w:t>обозначение</w:t>
            </w:r>
          </w:p>
        </w:tc>
        <w:tc>
          <w:tcPr>
            <w:tcW w:w="3830" w:type="pct"/>
            <w:vAlign w:val="center"/>
          </w:tcPr>
          <w:p w:rsidR="0043456C" w:rsidRPr="00726D2B" w:rsidRDefault="0043456C" w:rsidP="007368FB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Определение</w:t>
            </w:r>
          </w:p>
        </w:tc>
      </w:tr>
      <w:tr w:rsidR="0043456C" w:rsidRPr="008847E8" w:rsidTr="00EB47F8">
        <w:trPr>
          <w:jc w:val="center"/>
        </w:trPr>
        <w:tc>
          <w:tcPr>
            <w:tcW w:w="1170" w:type="pct"/>
            <w:vAlign w:val="center"/>
          </w:tcPr>
          <w:p w:rsidR="0043456C" w:rsidRPr="00AD348C" w:rsidRDefault="0043456C" w:rsidP="008847E8">
            <w:pPr>
              <w:pStyle w:val="29"/>
            </w:pPr>
            <w:r w:rsidRPr="00A516D8">
              <w:t>API</w:t>
            </w:r>
          </w:p>
        </w:tc>
        <w:tc>
          <w:tcPr>
            <w:tcW w:w="3830" w:type="pct"/>
            <w:vAlign w:val="center"/>
          </w:tcPr>
          <w:p w:rsidR="0043456C" w:rsidRPr="00AD348C" w:rsidRDefault="0043456C" w:rsidP="008847E8">
            <w:pPr>
              <w:pStyle w:val="aa"/>
            </w:pPr>
            <w:proofErr w:type="spellStart"/>
            <w:r w:rsidRPr="00516870">
              <w:t>A</w:t>
            </w:r>
            <w:r w:rsidRPr="008847E8">
              <w:t>pplication</w:t>
            </w:r>
            <w:proofErr w:type="spellEnd"/>
            <w:r w:rsidRPr="008847E8">
              <w:t xml:space="preserve"> </w:t>
            </w:r>
            <w:proofErr w:type="spellStart"/>
            <w:r w:rsidRPr="008847E8">
              <w:t>programming</w:t>
            </w:r>
            <w:proofErr w:type="spellEnd"/>
            <w:r w:rsidRPr="008847E8">
              <w:t xml:space="preserve"> </w:t>
            </w:r>
            <w:proofErr w:type="spellStart"/>
            <w:r w:rsidRPr="008847E8">
              <w:t>interface</w:t>
            </w:r>
            <w:proofErr w:type="spellEnd"/>
            <w:r w:rsidR="00E535F0">
              <w:t xml:space="preserve"> </w:t>
            </w:r>
            <w:r w:rsidR="00C14BC5" w:rsidRPr="00292BE6">
              <w:t>—</w:t>
            </w:r>
            <w:r w:rsidR="00C14BC5" w:rsidRPr="00C14BC5">
              <w:t xml:space="preserve"> </w:t>
            </w:r>
            <w:r w:rsidRPr="00516870">
              <w:t>англ.</w:t>
            </w:r>
            <w:r w:rsidRPr="008847E8">
              <w:t>,</w:t>
            </w:r>
            <w:r w:rsidR="00CA0E06">
              <w:t xml:space="preserve"> </w:t>
            </w:r>
            <w:r w:rsidR="00C14BC5">
              <w:t>и</w:t>
            </w:r>
            <w:r w:rsidRPr="008847E8">
              <w:t>нтерфейс программирования приложений</w:t>
            </w:r>
          </w:p>
        </w:tc>
      </w:tr>
      <w:tr w:rsidR="00C14BC5" w:rsidRPr="008847E8" w:rsidTr="00EB47F8">
        <w:trPr>
          <w:jc w:val="center"/>
        </w:trPr>
        <w:tc>
          <w:tcPr>
            <w:tcW w:w="1170" w:type="pct"/>
            <w:vAlign w:val="center"/>
          </w:tcPr>
          <w:p w:rsidR="00C14BC5" w:rsidRPr="00C14BC5" w:rsidRDefault="00C14BC5" w:rsidP="008847E8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830" w:type="pct"/>
            <w:vAlign w:val="center"/>
          </w:tcPr>
          <w:p w:rsidR="00C14BC5" w:rsidRPr="00C14BC5" w:rsidRDefault="00C14BC5" w:rsidP="008847E8">
            <w:pPr>
              <w:pStyle w:val="aa"/>
            </w:pPr>
            <w:proofErr w:type="spellStart"/>
            <w:r w:rsidRPr="00C14BC5">
              <w:t>Globally</w:t>
            </w:r>
            <w:proofErr w:type="spellEnd"/>
            <w:r w:rsidRPr="00C14BC5">
              <w:t xml:space="preserve"> </w:t>
            </w:r>
            <w:proofErr w:type="spellStart"/>
            <w:r w:rsidRPr="00C14BC5">
              <w:t>Unique</w:t>
            </w:r>
            <w:proofErr w:type="spellEnd"/>
            <w:r w:rsidRPr="00C14BC5">
              <w:t xml:space="preserve"> </w:t>
            </w:r>
            <w:proofErr w:type="spellStart"/>
            <w:r w:rsidRPr="00C14BC5">
              <w:t>Identifier</w:t>
            </w:r>
            <w:proofErr w:type="spellEnd"/>
            <w:r w:rsidRPr="00C14BC5">
              <w:t xml:space="preserve">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DB0407" w:rsidRPr="008847E8" w:rsidTr="00187421">
        <w:trPr>
          <w:jc w:val="center"/>
        </w:trPr>
        <w:tc>
          <w:tcPr>
            <w:tcW w:w="1170" w:type="pct"/>
          </w:tcPr>
          <w:p w:rsidR="00DB0407" w:rsidRPr="00EA55EB" w:rsidRDefault="00DB0407" w:rsidP="00DB0407">
            <w:pPr>
              <w:pStyle w:val="29"/>
            </w:pPr>
            <w:r>
              <w:t>ЕГИСЗ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Единая государственная информационная система в сфере здравоохранения</w:t>
            </w:r>
          </w:p>
        </w:tc>
      </w:tr>
      <w:tr w:rsidR="00DB0407" w:rsidRPr="008847E8" w:rsidTr="00187421">
        <w:trPr>
          <w:jc w:val="center"/>
        </w:trPr>
        <w:tc>
          <w:tcPr>
            <w:tcW w:w="1170" w:type="pct"/>
          </w:tcPr>
          <w:p w:rsidR="00DB0407" w:rsidRDefault="00DB0407" w:rsidP="00DB0407">
            <w:pPr>
              <w:pStyle w:val="29"/>
            </w:pPr>
            <w:r>
              <w:t>ЕПГУ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Единый портал государственных и муниципальных услуг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DB0407" w:rsidRPr="00292BE6" w:rsidRDefault="00DB0407" w:rsidP="00DB0407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830" w:type="pct"/>
          </w:tcPr>
          <w:p w:rsidR="00DB0407" w:rsidRPr="00201572" w:rsidRDefault="00DB0407" w:rsidP="00DB0407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 w:rsidRPr="000A2D15">
              <w:t>3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Pr="00292BE6" w:rsidRDefault="00DB0407" w:rsidP="00DB0407">
            <w:pPr>
              <w:pStyle w:val="29"/>
            </w:pPr>
            <w:proofErr w:type="spellStart"/>
            <w:r w:rsidRPr="00292BE6">
              <w:t>Инфомат</w:t>
            </w:r>
            <w:proofErr w:type="spellEnd"/>
          </w:p>
        </w:tc>
        <w:tc>
          <w:tcPr>
            <w:tcW w:w="3830" w:type="pct"/>
          </w:tcPr>
          <w:p w:rsidR="00DB0407" w:rsidRPr="00292BE6" w:rsidRDefault="00DB0407" w:rsidP="00DB0407">
            <w:pPr>
              <w:pStyle w:val="aa"/>
            </w:pPr>
            <w:r w:rsidRPr="00292BE6">
              <w:t>Информационный терминал записи на прием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Pr="00292BE6" w:rsidRDefault="00DB0407" w:rsidP="00DB0407">
            <w:pPr>
              <w:pStyle w:val="29"/>
            </w:pPr>
            <w:r>
              <w:t>ИС</w:t>
            </w:r>
          </w:p>
        </w:tc>
        <w:tc>
          <w:tcPr>
            <w:tcW w:w="3830" w:type="pct"/>
          </w:tcPr>
          <w:p w:rsidR="00DB0407" w:rsidRPr="00292BE6" w:rsidRDefault="00DB0407" w:rsidP="00DB0407">
            <w:pPr>
              <w:pStyle w:val="aa"/>
            </w:pPr>
            <w:r>
              <w:t>Информационная система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Default="00DB0407" w:rsidP="00DB0407">
            <w:pPr>
              <w:pStyle w:val="29"/>
            </w:pPr>
            <w:r>
              <w:t>Клиент сервиса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 xml:space="preserve">Информационная система, взаимодействующая с Сервисом записи на прием к врачу (порталы записи, компонент взаимодействия с КУ ФЭР, </w:t>
            </w:r>
            <w:proofErr w:type="spellStart"/>
            <w:r>
              <w:t>инфоматы</w:t>
            </w:r>
            <w:proofErr w:type="spellEnd"/>
            <w:r>
              <w:t>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Default="00DB0407" w:rsidP="00DB0407">
            <w:pPr>
              <w:pStyle w:val="29"/>
            </w:pPr>
            <w:r>
              <w:t>КВ КУ ФЭР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Default="00DB0407" w:rsidP="00DB0407">
            <w:pPr>
              <w:pStyle w:val="29"/>
            </w:pPr>
            <w:r>
              <w:lastRenderedPageBreak/>
              <w:t>КУ ФЭР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Концентратор услуг ФЭР (федеральной электронной регистратуры).</w:t>
            </w:r>
          </w:p>
          <w:p w:rsidR="00DB0407" w:rsidRDefault="00DB0407" w:rsidP="00DB0407">
            <w:pPr>
              <w:pStyle w:val="aa"/>
            </w:pPr>
            <w: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DB0407" w:rsidRPr="00292BE6" w:rsidRDefault="00DB0407" w:rsidP="00DB0407">
            <w:pPr>
              <w:pStyle w:val="29"/>
            </w:pPr>
            <w:r w:rsidRPr="00292BE6">
              <w:t>ЛПУ</w:t>
            </w:r>
          </w:p>
        </w:tc>
        <w:tc>
          <w:tcPr>
            <w:tcW w:w="3830" w:type="pct"/>
          </w:tcPr>
          <w:p w:rsidR="00DB0407" w:rsidRPr="00292BE6" w:rsidRDefault="00DB0407" w:rsidP="00DB0407">
            <w:pPr>
              <w:pStyle w:val="aa"/>
            </w:pPr>
            <w:r w:rsidRPr="00292BE6">
              <w:t>Лечебно-профилактическое учреждение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Медицинский ресурс</w:t>
            </w:r>
          </w:p>
        </w:tc>
        <w:tc>
          <w:tcPr>
            <w:tcW w:w="3830" w:type="pct"/>
          </w:tcPr>
          <w:p w:rsidR="000661B0" w:rsidRPr="00292BE6" w:rsidRDefault="000661B0" w:rsidP="000661B0">
            <w:pPr>
              <w:pStyle w:val="aa"/>
            </w:pPr>
            <w:r>
              <w:t xml:space="preserve">Ресурс медицинской организации (медицинский работник, кабинет, оборудование и </w:t>
            </w:r>
            <w:proofErr w:type="spellStart"/>
            <w:r>
              <w:t>т.п</w:t>
            </w:r>
            <w:proofErr w:type="spellEnd"/>
            <w:r>
              <w:t xml:space="preserve">), талон </w:t>
            </w:r>
            <w:proofErr w:type="gramStart"/>
            <w:r>
              <w:t>в расписании</w:t>
            </w:r>
            <w:proofErr w:type="gramEnd"/>
            <w:r>
              <w:t xml:space="preserve">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 w:rsidRPr="00292BE6">
              <w:t>МИС</w:t>
            </w:r>
          </w:p>
        </w:tc>
        <w:tc>
          <w:tcPr>
            <w:tcW w:w="3830" w:type="pct"/>
          </w:tcPr>
          <w:p w:rsidR="000661B0" w:rsidRPr="00292BE6" w:rsidRDefault="000661B0" w:rsidP="000661B0">
            <w:pPr>
              <w:pStyle w:val="aa"/>
            </w:pPr>
            <w:r w:rsidRPr="00292BE6">
              <w:t>Медицинская информационная система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Default="000661B0" w:rsidP="000661B0">
            <w:pPr>
              <w:pStyle w:val="29"/>
            </w:pPr>
            <w:r>
              <w:t>МО</w:t>
            </w:r>
          </w:p>
        </w:tc>
        <w:tc>
          <w:tcPr>
            <w:tcW w:w="3830" w:type="pct"/>
          </w:tcPr>
          <w:p w:rsidR="000661B0" w:rsidRDefault="000661B0" w:rsidP="000661B0">
            <w:pPr>
              <w:pStyle w:val="aa"/>
            </w:pPr>
            <w:r>
              <w:t>Медицинская организация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Мобильное приложение</w:t>
            </w:r>
          </w:p>
        </w:tc>
        <w:tc>
          <w:tcPr>
            <w:tcW w:w="3830" w:type="pct"/>
          </w:tcPr>
          <w:p w:rsidR="000661B0" w:rsidRPr="00292BE6" w:rsidRDefault="000661B0" w:rsidP="000661B0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Портал</w:t>
            </w:r>
          </w:p>
        </w:tc>
        <w:tc>
          <w:tcPr>
            <w:tcW w:w="3830" w:type="pct"/>
          </w:tcPr>
          <w:p w:rsidR="000661B0" w:rsidRPr="00292BE6" w:rsidRDefault="000661B0" w:rsidP="000661B0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Default="000661B0" w:rsidP="000661B0">
            <w:pPr>
              <w:pStyle w:val="29"/>
            </w:pPr>
            <w:r>
              <w:t>СЗПВ</w:t>
            </w:r>
          </w:p>
        </w:tc>
        <w:tc>
          <w:tcPr>
            <w:tcW w:w="3830" w:type="pct"/>
          </w:tcPr>
          <w:p w:rsidR="000661B0" w:rsidRDefault="000661B0" w:rsidP="000661B0">
            <w:pPr>
              <w:pStyle w:val="aa"/>
            </w:pPr>
            <w:r>
              <w:t>Сервис записи на прием к врачу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Default="000661B0" w:rsidP="000661B0">
            <w:pPr>
              <w:pStyle w:val="29"/>
            </w:pPr>
            <w:r>
              <w:t>Талон</w:t>
            </w:r>
          </w:p>
        </w:tc>
        <w:tc>
          <w:tcPr>
            <w:tcW w:w="3830" w:type="pct"/>
          </w:tcPr>
          <w:p w:rsidR="000661B0" w:rsidRDefault="000661B0" w:rsidP="000661B0">
            <w:pPr>
              <w:pStyle w:val="aa"/>
            </w:pPr>
            <w:r w:rsidRPr="008106DB"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0661B0" w:rsidRPr="006A5B94" w:rsidTr="00DB040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Default="000661B0" w:rsidP="000661B0">
            <w:pPr>
              <w:pStyle w:val="29"/>
            </w:pPr>
            <w:r>
              <w:t>УО</w:t>
            </w:r>
          </w:p>
        </w:tc>
        <w:tc>
          <w:tcPr>
            <w:tcW w:w="3830" w:type="pct"/>
            <w:vAlign w:val="center"/>
          </w:tcPr>
          <w:p w:rsidR="000661B0" w:rsidRDefault="000661B0" w:rsidP="000661B0">
            <w:pPr>
              <w:pStyle w:val="aa"/>
            </w:pPr>
            <w:r>
              <w:t>Сервис «Управление очередями»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lastRenderedPageBreak/>
              <w:t>Услуга</w:t>
            </w:r>
          </w:p>
        </w:tc>
        <w:tc>
          <w:tcPr>
            <w:tcW w:w="3830" w:type="pct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Услуга «Прием заявок (запись) на прием к врачу в электронном виде»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Ф</w:t>
            </w:r>
            <w:r w:rsidRPr="00292BE6">
              <w:t>ЭР</w:t>
            </w:r>
          </w:p>
        </w:tc>
        <w:tc>
          <w:tcPr>
            <w:tcW w:w="3830" w:type="pct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Федеральная электронная регистратура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ЦТО</w:t>
            </w:r>
          </w:p>
        </w:tc>
        <w:tc>
          <w:tcPr>
            <w:tcW w:w="3830" w:type="pct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Центр телефонного обслуживания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Целевая МИС</w:t>
            </w:r>
          </w:p>
        </w:tc>
        <w:tc>
          <w:tcPr>
            <w:tcW w:w="3830" w:type="pct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МИС, установленная в ЛПУ, в которую оформляется запись к врачу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:rsidR="000661B0" w:rsidRDefault="000661B0" w:rsidP="000661B0">
            <w:pPr>
              <w:pStyle w:val="29"/>
            </w:pPr>
            <w:r>
              <w:t>Целевая МО</w:t>
            </w:r>
          </w:p>
        </w:tc>
        <w:tc>
          <w:tcPr>
            <w:tcW w:w="3830" w:type="pct"/>
          </w:tcPr>
          <w:p w:rsidR="000661B0" w:rsidRDefault="000661B0" w:rsidP="000661B0">
            <w:pPr>
              <w:pStyle w:val="aa"/>
            </w:pPr>
            <w:r w:rsidRPr="00DB0407">
              <w:rPr>
                <w:szCs w:val="28"/>
              </w:rPr>
              <w:t>Медицинская организация, в которую оформляется запись к врачу</w:t>
            </w:r>
          </w:p>
        </w:tc>
      </w:tr>
    </w:tbl>
    <w:p w:rsidR="0043456C" w:rsidRPr="000240D4" w:rsidRDefault="0043456C" w:rsidP="007368FB"/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2" w:name="_Toc97123677"/>
      <w:bookmarkStart w:id="13" w:name="_Toc296350124"/>
      <w:r w:rsidRPr="008A5E0B">
        <w:lastRenderedPageBreak/>
        <w:t>Описание решения</w:t>
      </w:r>
      <w:bookmarkEnd w:id="12"/>
    </w:p>
    <w:p w:rsidR="00DB0407" w:rsidRDefault="006F2F79" w:rsidP="00FA5B6E">
      <w:pPr>
        <w:pStyle w:val="a9"/>
      </w:pPr>
      <w:r>
        <w:t xml:space="preserve">Обновленный </w:t>
      </w:r>
      <w:r w:rsidR="00DB0407" w:rsidRPr="00AE7DC5">
        <w:t xml:space="preserve">Сервис </w:t>
      </w:r>
      <w:r>
        <w:t>записи на приём к врачу (версия 3.0)</w:t>
      </w:r>
      <w:r w:rsidR="00DB0407" w:rsidRPr="00AE7DC5">
        <w:t xml:space="preserve"> предназначен для предоставления услуг</w:t>
      </w:r>
      <w:r>
        <w:t xml:space="preserve"> записи</w:t>
      </w:r>
      <w:r w:rsidR="00DB0407" w:rsidRPr="00AE7DC5">
        <w:t xml:space="preserve"> посредством информационного взаимодействия ИС через API Интеграционной платформы.</w:t>
      </w:r>
    </w:p>
    <w:p w:rsidR="00DB0407" w:rsidRPr="00AE7DC5" w:rsidRDefault="00DB0407" w:rsidP="00DB0407">
      <w:pPr>
        <w:pStyle w:val="a9"/>
      </w:pPr>
      <w:r w:rsidRPr="00AE7DC5">
        <w:t xml:space="preserve">Краткое описание протокола взаимодействия приведено в </w:t>
      </w:r>
      <w:r>
        <w:t xml:space="preserve">разделе </w:t>
      </w:r>
      <w:r>
        <w:fldChar w:fldCharType="begin"/>
      </w:r>
      <w:r>
        <w:instrText xml:space="preserve"> REF _Ref369767828 \n \h </w:instrText>
      </w:r>
      <w:r>
        <w:fldChar w:fldCharType="separate"/>
      </w:r>
      <w:r>
        <w:t>3</w:t>
      </w:r>
      <w:r>
        <w:fldChar w:fldCharType="end"/>
      </w:r>
      <w:r w:rsidRPr="00AE7DC5">
        <w:t>.</w:t>
      </w:r>
    </w:p>
    <w:p w:rsidR="00DB0407" w:rsidRPr="00AE7DC5" w:rsidRDefault="00DB0407" w:rsidP="00DB0407">
      <w:pPr>
        <w:pStyle w:val="a9"/>
      </w:pPr>
      <w:r w:rsidRPr="00AE7DC5">
        <w:t>Описание методов</w:t>
      </w:r>
      <w:r>
        <w:t xml:space="preserve"> </w:t>
      </w:r>
      <w:r w:rsidR="003D6A50">
        <w:t>с</w:t>
      </w:r>
      <w:r w:rsidR="003D6A50" w:rsidRPr="00B67A8C">
        <w:t>ервис</w:t>
      </w:r>
      <w:r w:rsidR="003D6A50">
        <w:t xml:space="preserve">а записи на приём к врачу </w:t>
      </w:r>
      <w:r w:rsidR="00443D91">
        <w:t xml:space="preserve">в рамках оформления свободной записи </w:t>
      </w:r>
      <w:r w:rsidRPr="00AE7DC5">
        <w:t>приведено в</w:t>
      </w:r>
      <w:r>
        <w:t xml:space="preserve"> разделе </w:t>
      </w:r>
      <w:r>
        <w:fldChar w:fldCharType="begin"/>
      </w:r>
      <w:r>
        <w:instrText xml:space="preserve"> REF _Ref43129689 \n \h </w:instrText>
      </w:r>
      <w:r>
        <w:fldChar w:fldCharType="separate"/>
      </w:r>
      <w:r>
        <w:t>4</w:t>
      </w:r>
      <w:r>
        <w:fldChar w:fldCharType="end"/>
      </w:r>
      <w:r w:rsidRPr="00AE7DC5">
        <w:t>.</w:t>
      </w:r>
    </w:p>
    <w:p w:rsidR="00DB0407" w:rsidRPr="00395843" w:rsidRDefault="00DB0407" w:rsidP="006B1BB1">
      <w:pPr>
        <w:pStyle w:val="a9"/>
        <w:jc w:val="center"/>
        <w:rPr>
          <w:b/>
          <w:sz w:val="24"/>
          <w:szCs w:val="24"/>
        </w:rPr>
      </w:pPr>
    </w:p>
    <w:p w:rsidR="000F1385" w:rsidRPr="008A5E0B" w:rsidRDefault="000F1385" w:rsidP="000F1385">
      <w:pPr>
        <w:pStyle w:val="11"/>
        <w:numPr>
          <w:ilvl w:val="0"/>
          <w:numId w:val="6"/>
        </w:numPr>
      </w:pPr>
      <w:bookmarkStart w:id="14" w:name="_Ref369767828"/>
      <w:bookmarkStart w:id="15" w:name="_Ref369767849"/>
      <w:bookmarkStart w:id="16" w:name="_Ref369770149"/>
      <w:bookmarkStart w:id="17" w:name="_Toc32334065"/>
      <w:bookmarkStart w:id="18" w:name="_Toc97123678"/>
      <w:r w:rsidRPr="008A5E0B">
        <w:lastRenderedPageBreak/>
        <w:t>Описание протокола взаимодейс</w:t>
      </w:r>
      <w:r>
        <w:t>т</w:t>
      </w:r>
      <w:r w:rsidRPr="008A5E0B">
        <w:t>вия</w:t>
      </w:r>
      <w:bookmarkEnd w:id="14"/>
      <w:bookmarkEnd w:id="15"/>
      <w:bookmarkEnd w:id="16"/>
      <w:bookmarkEnd w:id="17"/>
      <w:bookmarkEnd w:id="18"/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19" w:name="_Toc97123679"/>
      <w:r w:rsidRPr="000C6DB8">
        <w:t>Общая информация о сервисе</w:t>
      </w:r>
      <w:bookmarkEnd w:id="19"/>
    </w:p>
    <w:p w:rsidR="000F1385" w:rsidRDefault="000F1385" w:rsidP="000F1385">
      <w:pPr>
        <w:pStyle w:val="a9"/>
      </w:pPr>
      <w:r w:rsidRPr="000F1385">
        <w:t>Информационный обмен осуществляется в соответствии со стандартом FHIR® (</w:t>
      </w:r>
      <w:proofErr w:type="spellStart"/>
      <w:r w:rsidRPr="000F1385">
        <w:t>Fast</w:t>
      </w:r>
      <w:proofErr w:type="spellEnd"/>
      <w:r w:rsidRPr="000F1385">
        <w:t xml:space="preserve"> </w:t>
      </w:r>
      <w:proofErr w:type="spellStart"/>
      <w:r w:rsidRPr="000F1385">
        <w:t>Healthcare</w:t>
      </w:r>
      <w:proofErr w:type="spellEnd"/>
      <w:r w:rsidRPr="000F1385">
        <w:t xml:space="preserve"> </w:t>
      </w:r>
      <w:proofErr w:type="spellStart"/>
      <w:r w:rsidRPr="000F1385">
        <w:t>Interoperability</w:t>
      </w:r>
      <w:proofErr w:type="spellEnd"/>
      <w:r w:rsidRPr="000F1385">
        <w:t xml:space="preserve"> </w:t>
      </w:r>
      <w:proofErr w:type="spellStart"/>
      <w:r w:rsidRPr="000F1385">
        <w:t>Resources</w:t>
      </w:r>
      <w:proofErr w:type="spellEnd"/>
      <w:r w:rsidRPr="000F1385">
        <w:t xml:space="preserve">), разработанным организацией HL7. Используемая версия FHIR </w:t>
      </w:r>
      <w:proofErr w:type="spellStart"/>
      <w:r w:rsidRPr="000F1385">
        <w:t>Release</w:t>
      </w:r>
      <w:proofErr w:type="spellEnd"/>
      <w:r w:rsidRPr="000F1385">
        <w:t xml:space="preserve"> 4, </w:t>
      </w:r>
      <w:r w:rsidRPr="005E5E31">
        <w:t>4</w:t>
      </w:r>
      <w:r w:rsidRPr="000F1385">
        <w:t>.0.</w:t>
      </w:r>
      <w:r w:rsidRPr="005E5E31">
        <w:t>1</w:t>
      </w:r>
      <w:r w:rsidRPr="000F1385">
        <w:t>. Подробное описание стандарта доступно по следующим ссылкам:</w:t>
      </w:r>
    </w:p>
    <w:p w:rsidR="000F1385" w:rsidRPr="001C400A" w:rsidRDefault="00DC70C3" w:rsidP="008D25B3">
      <w:pPr>
        <w:pStyle w:val="a9"/>
        <w:numPr>
          <w:ilvl w:val="0"/>
          <w:numId w:val="17"/>
        </w:numPr>
        <w:rPr>
          <w:rStyle w:val="afff4"/>
          <w:color w:val="auto"/>
          <w:u w:val="none"/>
        </w:rPr>
      </w:pPr>
      <w:hyperlink r:id="rId9" w:history="1">
        <w:r w:rsidR="001A1C26" w:rsidRPr="00175A16">
          <w:rPr>
            <w:rStyle w:val="afff4"/>
          </w:rPr>
          <w:t>http</w:t>
        </w:r>
        <w:r w:rsidR="001A1C26" w:rsidRPr="00175A16">
          <w:rPr>
            <w:rStyle w:val="afff4"/>
            <w:lang w:val="en-US"/>
          </w:rPr>
          <w:t>s</w:t>
        </w:r>
        <w:r w:rsidR="001A1C26" w:rsidRPr="00175A16">
          <w:rPr>
            <w:rStyle w:val="afff4"/>
          </w:rPr>
          <w:t>://hl7.org/fhir/R4/index.htm</w:t>
        </w:r>
        <w:r w:rsidR="001A1C26" w:rsidRPr="00175A16">
          <w:rPr>
            <w:rStyle w:val="afff4"/>
            <w:lang w:val="en-US"/>
          </w:rPr>
          <w:t>l</w:t>
        </w:r>
      </w:hyperlink>
      <w:r w:rsidR="001C400A" w:rsidRPr="001C400A">
        <w:t xml:space="preserve"> </w:t>
      </w:r>
    </w:p>
    <w:p w:rsidR="001C400A" w:rsidRDefault="00DC70C3" w:rsidP="008D25B3">
      <w:pPr>
        <w:pStyle w:val="a9"/>
        <w:numPr>
          <w:ilvl w:val="0"/>
          <w:numId w:val="17"/>
        </w:numPr>
      </w:pPr>
      <w:hyperlink r:id="rId10" w:history="1">
        <w:r w:rsidR="001C400A" w:rsidRPr="00175A16">
          <w:rPr>
            <w:rStyle w:val="afff4"/>
          </w:rPr>
          <w:t>https://hl7.org/fhir/summary.html</w:t>
        </w:r>
      </w:hyperlink>
      <w:r w:rsidR="001C400A" w:rsidRPr="001C400A">
        <w:t xml:space="preserve"> </w:t>
      </w:r>
    </w:p>
    <w:p w:rsidR="000F1385" w:rsidRPr="000F1385" w:rsidRDefault="000F1385" w:rsidP="000F1385">
      <w:pPr>
        <w:pStyle w:val="a9"/>
      </w:pPr>
      <w:r w:rsidRPr="000F1385">
        <w:t>В качестве протокола взаимодействия использ</w:t>
      </w:r>
      <w:r>
        <w:t>уется</w:t>
      </w:r>
      <w:r w:rsidRPr="000F1385">
        <w:t xml:space="preserve"> REST (использование REST-протокола в FHIR® – см.</w:t>
      </w:r>
      <w:r w:rsidR="001C400A" w:rsidRPr="001C400A">
        <w:t xml:space="preserve"> </w:t>
      </w:r>
      <w:hyperlink r:id="rId11" w:history="1">
        <w:r w:rsidR="001C400A" w:rsidRPr="00175A16">
          <w:rPr>
            <w:rStyle w:val="afff4"/>
          </w:rPr>
          <w:t>https://hl7.org/fhir/http.html</w:t>
        </w:r>
      </w:hyperlink>
      <w:r w:rsidRPr="000F1385">
        <w:t>).</w:t>
      </w:r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0" w:name="_Toc97123680"/>
      <w:r w:rsidRPr="000C6DB8">
        <w:t>Требования к авторизации</w:t>
      </w:r>
      <w:bookmarkEnd w:id="20"/>
    </w:p>
    <w:p w:rsidR="000F1385" w:rsidRPr="00BD18A4" w:rsidRDefault="008A5DBE" w:rsidP="00BD18A4">
      <w:pPr>
        <w:pStyle w:val="a9"/>
      </w:pPr>
      <w:r>
        <w:t>При</w:t>
      </w:r>
      <w:r w:rsidR="000F1385" w:rsidRPr="00BD18A4">
        <w:t xml:space="preserve"> </w:t>
      </w:r>
      <w:r>
        <w:t>информационном взаимодействии</w:t>
      </w:r>
      <w:r w:rsidR="000F1385" w:rsidRPr="00BD18A4">
        <w:t xml:space="preserve"> </w:t>
      </w:r>
      <w:r>
        <w:t>с</w:t>
      </w:r>
      <w:r w:rsidR="000F1385" w:rsidRPr="00BD18A4">
        <w:t xml:space="preserve"> </w:t>
      </w:r>
      <w:r>
        <w:t>СЗПВ</w:t>
      </w:r>
      <w:r w:rsidR="000F1385" w:rsidRPr="00BD18A4">
        <w:t xml:space="preserve"> необходимо передавать в заголовке сообщения </w:t>
      </w:r>
      <w:proofErr w:type="spellStart"/>
      <w:r w:rsidR="000F1385" w:rsidRPr="00BD18A4">
        <w:t>авторизационный</w:t>
      </w:r>
      <w:proofErr w:type="spellEnd"/>
      <w:r w:rsidR="000F1385" w:rsidRPr="00BD18A4">
        <w:t xml:space="preserve"> токен в формате:</w:t>
      </w:r>
    </w:p>
    <w:p w:rsidR="000F1385" w:rsidRPr="000A5477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szCs w:val="20"/>
          <w:lang w:val="en-US"/>
        </w:rPr>
      </w:pPr>
      <w:r w:rsidRPr="000A5477">
        <w:rPr>
          <w:rFonts w:ascii="Consolas" w:hAnsi="Consolas"/>
          <w:color w:val="333333"/>
          <w:lang w:val="en-US"/>
        </w:rPr>
        <w:t>Authorization: N3[</w:t>
      </w:r>
      <w:r>
        <w:rPr>
          <w:rFonts w:ascii="Consolas" w:hAnsi="Consolas"/>
          <w:color w:val="333333"/>
        </w:rPr>
        <w:t>пробел</w:t>
      </w:r>
      <w:r w:rsidRPr="000A5477">
        <w:rPr>
          <w:rFonts w:ascii="Consolas" w:hAnsi="Consolas"/>
          <w:color w:val="333333"/>
          <w:lang w:val="en-US"/>
        </w:rPr>
        <w:t xml:space="preserve">][GUID </w:t>
      </w:r>
      <w:r>
        <w:rPr>
          <w:rFonts w:ascii="Consolas" w:hAnsi="Consolas"/>
          <w:color w:val="333333"/>
        </w:rPr>
        <w:t>системы</w:t>
      </w:r>
      <w:r w:rsidRPr="000A5477">
        <w:rPr>
          <w:rFonts w:ascii="Consolas" w:hAnsi="Consolas"/>
          <w:color w:val="333333"/>
          <w:lang w:val="en-US"/>
        </w:rPr>
        <w:t>]</w:t>
      </w:r>
    </w:p>
    <w:p w:rsidR="000F1385" w:rsidRPr="008A5DBE" w:rsidRDefault="000F1385" w:rsidP="008A5DBE">
      <w:pPr>
        <w:pStyle w:val="a9"/>
      </w:pPr>
      <w:r w:rsidRPr="008A5DBE">
        <w:t xml:space="preserve">GUID системы выдается разработчику МИС администратором </w:t>
      </w:r>
      <w:r w:rsidR="008A5DBE">
        <w:t>И</w:t>
      </w:r>
      <w:r w:rsidRPr="008A5DBE">
        <w:t>нтеграционной платформы.</w:t>
      </w:r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1" w:name="_Toc97123681"/>
      <w:r w:rsidRPr="000C6DB8">
        <w:t>Использование справочников</w:t>
      </w:r>
      <w:bookmarkEnd w:id="21"/>
    </w:p>
    <w:p w:rsidR="000F1385" w:rsidRPr="008A5DBE" w:rsidRDefault="000F1385" w:rsidP="008A5DBE">
      <w:pPr>
        <w:pStyle w:val="a9"/>
      </w:pPr>
      <w:r w:rsidRPr="008A5DBE">
        <w:t xml:space="preserve">Справочники, используемые в </w:t>
      </w:r>
      <w:r w:rsidR="008A5DBE">
        <w:t>СЗПВ</w:t>
      </w:r>
      <w:r w:rsidRPr="008A5DBE">
        <w:t xml:space="preserve">, опубликованы в «Сервисе Терминологии». </w:t>
      </w:r>
      <w:r w:rsidR="00E8573E" w:rsidRPr="008A5DBE">
        <w:t>Описание сервиса Терминологии и правила взаимодействия с ним приведены по ссылке: </w:t>
      </w:r>
      <w:r w:rsidR="00E8573E" w:rsidRPr="00BE6965">
        <w:t>http://api.n3med.ru/api/nsi/nsi/</w:t>
      </w:r>
      <w:r w:rsidR="00E8573E" w:rsidRPr="008A5DBE">
        <w:t>.</w:t>
      </w:r>
    </w:p>
    <w:p w:rsidR="000F1385" w:rsidRPr="008A5DBE" w:rsidRDefault="000F1385" w:rsidP="008A5DBE">
      <w:pPr>
        <w:pStyle w:val="a9"/>
      </w:pPr>
      <w:r w:rsidRPr="008A5DBE">
        <w:t>Для каждого справочника в Настоящем документе указан его OID (объектный идентификатор). Перечень присвоенных корневых OID:</w:t>
      </w:r>
    </w:p>
    <w:p w:rsidR="000F1385" w:rsidRPr="008A5DBE" w:rsidRDefault="000F1385" w:rsidP="008A5DBE">
      <w:pPr>
        <w:pStyle w:val="a9"/>
      </w:pPr>
      <w:r w:rsidRPr="008A5DBE">
        <w:lastRenderedPageBreak/>
        <w:t>1.2.643.5.1.13.2.1 - Корневой OID справочников, размещённых в Федеральном реестре НСИ (http://nsi.rosminzdrav.ru/);</w:t>
      </w:r>
    </w:p>
    <w:p w:rsidR="000F1385" w:rsidRPr="008A5DBE" w:rsidRDefault="000F1385" w:rsidP="008A5DBE">
      <w:pPr>
        <w:pStyle w:val="a9"/>
      </w:pPr>
      <w:r w:rsidRPr="008A5DBE">
        <w:t>1.2.643.2.69.1.1.1 – Корневой OID для справочников подсистемы НСИ Регионального фрагмента.</w:t>
      </w:r>
    </w:p>
    <w:p w:rsidR="000F1385" w:rsidRPr="008A5DBE" w:rsidRDefault="000F1385" w:rsidP="008A5DBE">
      <w:pPr>
        <w:pStyle w:val="a9"/>
      </w:pPr>
      <w:r w:rsidRPr="008A5DBE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"</w:t>
      </w:r>
      <w:proofErr w:type="spellStart"/>
      <w:r>
        <w:rPr>
          <w:rFonts w:ascii="Consolas" w:hAnsi="Consolas"/>
          <w:color w:val="333333"/>
        </w:rPr>
        <w:t>coding</w:t>
      </w:r>
      <w:proofErr w:type="spellEnd"/>
      <w:r>
        <w:rPr>
          <w:rFonts w:ascii="Consolas" w:hAnsi="Consolas"/>
          <w:color w:val="333333"/>
        </w:rPr>
        <w:t>": [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{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</w:t>
      </w:r>
      <w:proofErr w:type="spellStart"/>
      <w:r>
        <w:rPr>
          <w:rFonts w:ascii="Consolas" w:hAnsi="Consolas"/>
          <w:color w:val="333333"/>
        </w:rPr>
        <w:t>system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urn:oid</w:t>
      </w:r>
      <w:proofErr w:type="spellEnd"/>
      <w:r>
        <w:rPr>
          <w:rFonts w:ascii="Consolas" w:hAnsi="Consolas"/>
          <w:color w:val="333333"/>
        </w:rPr>
        <w:t>:[OID справочника в сервисе Терминологии]",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</w:t>
      </w:r>
      <w:proofErr w:type="spellStart"/>
      <w:r>
        <w:rPr>
          <w:rFonts w:ascii="Consolas" w:hAnsi="Consolas"/>
          <w:color w:val="333333"/>
        </w:rPr>
        <w:t>code</w:t>
      </w:r>
      <w:proofErr w:type="spellEnd"/>
      <w:r>
        <w:rPr>
          <w:rFonts w:ascii="Consolas" w:hAnsi="Consolas"/>
          <w:color w:val="333333"/>
        </w:rPr>
        <w:t>": "[код значения]"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}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]</w:t>
      </w:r>
    </w:p>
    <w:p w:rsidR="000F1385" w:rsidRDefault="000F1385" w:rsidP="008A5DBE">
      <w:pPr>
        <w:pStyle w:val="a9"/>
      </w:pPr>
      <w:r w:rsidRPr="008A5DBE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:rsidR="001C400A" w:rsidRPr="000C6DB8" w:rsidRDefault="001C400A" w:rsidP="001C400A">
      <w:pPr>
        <w:pStyle w:val="2"/>
        <w:numPr>
          <w:ilvl w:val="1"/>
          <w:numId w:val="6"/>
        </w:numPr>
      </w:pPr>
      <w:bookmarkStart w:id="22" w:name="_Toc97123682"/>
      <w:r>
        <w:rPr>
          <w:lang w:val="en-US"/>
        </w:rPr>
        <w:t>C</w:t>
      </w:r>
      <w:proofErr w:type="spellStart"/>
      <w:r w:rsidRPr="00661B16">
        <w:t>ервис</w:t>
      </w:r>
      <w:proofErr w:type="spellEnd"/>
      <w:r w:rsidRPr="00661B16">
        <w:t xml:space="preserve"> выдачи идентификаторов процесса</w:t>
      </w:r>
      <w:bookmarkEnd w:id="22"/>
    </w:p>
    <w:p w:rsidR="00E8573E" w:rsidRDefault="00E8573E" w:rsidP="00E8573E">
      <w:pPr>
        <w:pStyle w:val="a9"/>
      </w:pPr>
      <w:r>
        <w:t xml:space="preserve"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ПВ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СЗПВ с целью получения услуги предоставляемой СЗПВ. Каждый раз, когда начинается новый процесс, должен быть получен новый идентификатор процесса. Под процессом обычно понимается некоторый 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>, который обеспечивает СЗПВ.</w:t>
      </w:r>
    </w:p>
    <w:p w:rsidR="00E8573E" w:rsidRDefault="00E8573E" w:rsidP="00E8573E">
      <w:pPr>
        <w:pStyle w:val="a9"/>
      </w:pPr>
      <w:r>
        <w:t xml:space="preserve">Данный идентификатор требуется передавать в </w:t>
      </w:r>
      <w:proofErr w:type="spellStart"/>
      <w:r>
        <w:t>Header</w:t>
      </w:r>
      <w:proofErr w:type="spellEnd"/>
      <w:r>
        <w:t xml:space="preserve"> запроса метода сервиса записи на прием в следующем формате:</w:t>
      </w:r>
    </w:p>
    <w:p w:rsidR="00E8573E" w:rsidRDefault="00E8573E" w:rsidP="00E8573E">
      <w:pPr>
        <w:ind w:firstLine="708"/>
        <w:rPr>
          <w:rFonts w:cs="Times New Roman"/>
          <w:sz w:val="24"/>
          <w:szCs w:val="24"/>
          <w:lang w:val="en-US"/>
        </w:rPr>
      </w:pPr>
      <w:proofErr w:type="spellStart"/>
      <w:r>
        <w:rPr>
          <w:rFonts w:cs="Times New Roman"/>
          <w:sz w:val="24"/>
          <w:szCs w:val="24"/>
          <w:lang w:val="en-US"/>
        </w:rPr>
        <w:lastRenderedPageBreak/>
        <w:t>Processid</w:t>
      </w:r>
      <w:proofErr w:type="spellEnd"/>
      <w:r>
        <w:rPr>
          <w:rFonts w:cs="Times New Roman"/>
          <w:sz w:val="24"/>
          <w:szCs w:val="24"/>
          <w:lang w:val="en-US"/>
        </w:rPr>
        <w:t xml:space="preserve">: </w:t>
      </w:r>
      <w:proofErr w:type="spellStart"/>
      <w:r>
        <w:rPr>
          <w:rFonts w:cs="Times New Roman"/>
          <w:sz w:val="24"/>
          <w:szCs w:val="24"/>
          <w:lang w:val="en-US"/>
        </w:rPr>
        <w:t>YourProcessId</w:t>
      </w:r>
      <w:proofErr w:type="spellEnd"/>
    </w:p>
    <w:p w:rsidR="00E8573E" w:rsidRDefault="00E8573E" w:rsidP="00E8573E">
      <w:pPr>
        <w:pStyle w:val="a9"/>
        <w:rPr>
          <w:lang w:val="en-US"/>
        </w:rPr>
      </w:pPr>
      <w:r>
        <w:t>Примеры</w:t>
      </w:r>
      <w:r>
        <w:rPr>
          <w:lang w:val="en-US"/>
        </w:rPr>
        <w:t xml:space="preserve"> use case'</w:t>
      </w:r>
      <w:proofErr w:type="spellStart"/>
      <w:r>
        <w:t>ов</w:t>
      </w:r>
      <w:proofErr w:type="spellEnd"/>
      <w:r>
        <w:rPr>
          <w:lang w:val="en-US"/>
        </w:rPr>
        <w:t xml:space="preserve">, </w:t>
      </w:r>
      <w:r>
        <w:t>обеспечиваемых</w:t>
      </w:r>
      <w:r>
        <w:rPr>
          <w:lang w:val="en-US"/>
        </w:rPr>
        <w:t xml:space="preserve"> </w:t>
      </w:r>
      <w:r>
        <w:t>СЗПВ</w:t>
      </w:r>
      <w:r>
        <w:rPr>
          <w:lang w:val="en-US"/>
        </w:rPr>
        <w:t xml:space="preserve"> (v 3.0 - FHIR):</w:t>
      </w:r>
    </w:p>
    <w:p w:rsidR="00E8573E" w:rsidRDefault="00E8573E" w:rsidP="00E8573E">
      <w:pPr>
        <w:pStyle w:val="a9"/>
        <w:numPr>
          <w:ilvl w:val="0"/>
          <w:numId w:val="83"/>
        </w:numPr>
      </w:pPr>
      <w:r>
        <w:t>Запись по направлению. Состоит из методов: $</w:t>
      </w:r>
      <w:proofErr w:type="spellStart"/>
      <w:r>
        <w:rPr>
          <w:lang w:val="en-US"/>
        </w:rPr>
        <w:t>searchslots</w:t>
      </w:r>
      <w:proofErr w:type="spellEnd"/>
      <w:r>
        <w:t>, $</w:t>
      </w:r>
      <w:proofErr w:type="spellStart"/>
      <w:r>
        <w:rPr>
          <w:lang w:val="en-US"/>
        </w:rPr>
        <w:t>setappointment</w:t>
      </w:r>
      <w:proofErr w:type="spellEnd"/>
      <w:r>
        <w:t>.</w:t>
      </w:r>
    </w:p>
    <w:p w:rsidR="00E8573E" w:rsidRDefault="00E8573E" w:rsidP="00E8573E">
      <w:pPr>
        <w:pStyle w:val="a9"/>
        <w:numPr>
          <w:ilvl w:val="0"/>
          <w:numId w:val="83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на</w:t>
      </w:r>
      <w:r>
        <w:rPr>
          <w:lang w:val="en-US"/>
        </w:rPr>
        <w:t xml:space="preserve"> </w:t>
      </w:r>
      <w:r>
        <w:t>вакцинац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</w:t>
      </w:r>
      <w:proofErr w:type="spellStart"/>
      <w:r>
        <w:rPr>
          <w:lang w:val="en-US"/>
        </w:rPr>
        <w:t>getpatientid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archmedicalresources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archslots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tappointment</w:t>
      </w:r>
      <w:proofErr w:type="spellEnd"/>
      <w:r>
        <w:rPr>
          <w:lang w:val="en-US"/>
        </w:rPr>
        <w:t>.</w:t>
      </w:r>
    </w:p>
    <w:p w:rsidR="00E8573E" w:rsidRDefault="00E8573E" w:rsidP="00E8573E">
      <w:pPr>
        <w:pStyle w:val="a9"/>
        <w:numPr>
          <w:ilvl w:val="0"/>
          <w:numId w:val="83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по</w:t>
      </w:r>
      <w:r>
        <w:rPr>
          <w:lang w:val="en-US"/>
        </w:rPr>
        <w:t xml:space="preserve"> </w:t>
      </w:r>
      <w:r>
        <w:t>диспансерному</w:t>
      </w:r>
      <w:r>
        <w:rPr>
          <w:lang w:val="en-US"/>
        </w:rPr>
        <w:t xml:space="preserve"> </w:t>
      </w:r>
      <w:r>
        <w:t>наблюден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</w:t>
      </w:r>
      <w:proofErr w:type="spellStart"/>
      <w:r>
        <w:rPr>
          <w:lang w:val="en-US"/>
        </w:rPr>
        <w:t>getpatientid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getdispensaryobservationinfo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archmedicalresources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archslots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tappointment</w:t>
      </w:r>
      <w:proofErr w:type="spellEnd"/>
      <w:r>
        <w:rPr>
          <w:lang w:val="en-US"/>
        </w:rPr>
        <w:t>.</w:t>
      </w:r>
    </w:p>
    <w:p w:rsidR="00E8573E" w:rsidRDefault="00E8573E" w:rsidP="00E8573E">
      <w:pPr>
        <w:pStyle w:val="a9"/>
        <w:numPr>
          <w:ilvl w:val="0"/>
          <w:numId w:val="83"/>
        </w:numPr>
      </w:pPr>
      <w:r>
        <w:t>Запись по ТМ-заявке. Состоит из методов: $</w:t>
      </w:r>
      <w:proofErr w:type="spellStart"/>
      <w:r>
        <w:rPr>
          <w:lang w:val="en-US"/>
        </w:rPr>
        <w:t>searchslots</w:t>
      </w:r>
      <w:proofErr w:type="spellEnd"/>
      <w:r>
        <w:t>, $</w:t>
      </w:r>
      <w:proofErr w:type="spellStart"/>
      <w:r>
        <w:rPr>
          <w:lang w:val="en-US"/>
        </w:rPr>
        <w:t>setappointment</w:t>
      </w:r>
      <w:proofErr w:type="spellEnd"/>
      <w:r>
        <w:t>.</w:t>
      </w:r>
    </w:p>
    <w:p w:rsidR="00E8573E" w:rsidRDefault="00E8573E" w:rsidP="00E8573E">
      <w:pPr>
        <w:pStyle w:val="a9"/>
        <w:numPr>
          <w:ilvl w:val="0"/>
          <w:numId w:val="83"/>
        </w:numPr>
      </w:pPr>
      <w:r>
        <w:t>Отмена записи. Состоит из методов: $</w:t>
      </w:r>
      <w:proofErr w:type="spellStart"/>
      <w:r>
        <w:t>cancelappointment</w:t>
      </w:r>
      <w:proofErr w:type="spellEnd"/>
      <w:r>
        <w:t>.</w:t>
      </w:r>
    </w:p>
    <w:p w:rsidR="00E8573E" w:rsidRDefault="00E8573E" w:rsidP="00E8573E">
      <w:pPr>
        <w:pStyle w:val="a9"/>
        <w:numPr>
          <w:ilvl w:val="0"/>
          <w:numId w:val="83"/>
        </w:numPr>
      </w:pPr>
      <w:r>
        <w:t>Уведомление о факте записи на прием. Состоит из методов: $</w:t>
      </w:r>
      <w:proofErr w:type="spellStart"/>
      <w:r>
        <w:t>notif</w:t>
      </w:r>
      <w:proofErr w:type="spellEnd"/>
      <w:r>
        <w:rPr>
          <w:lang w:val="en-US"/>
        </w:rPr>
        <w:t>y</w:t>
      </w:r>
      <w:r>
        <w:t>.</w:t>
      </w:r>
    </w:p>
    <w:p w:rsidR="00E8573E" w:rsidRDefault="00E8573E" w:rsidP="00E8573E">
      <w:pPr>
        <w:pStyle w:val="a9"/>
        <w:numPr>
          <w:ilvl w:val="0"/>
          <w:numId w:val="83"/>
        </w:numPr>
      </w:pPr>
      <w:r>
        <w:t>Уведомление об изменении статуса записи. Состоит из методов: $</w:t>
      </w:r>
      <w:proofErr w:type="spellStart"/>
      <w:r>
        <w:t>changenotification</w:t>
      </w:r>
      <w:proofErr w:type="spellEnd"/>
      <w:r>
        <w:t>.</w:t>
      </w:r>
    </w:p>
    <w:p w:rsidR="00E8573E" w:rsidRDefault="00E8573E" w:rsidP="00E8573E">
      <w:pPr>
        <w:pStyle w:val="a9"/>
      </w:pPr>
      <w:r>
        <w:t xml:space="preserve"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токеном). Время жизни токена обычно выбирается 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</w:t>
      </w:r>
      <w:r>
        <w:lastRenderedPageBreak/>
        <w:t xml:space="preserve">токен, либо принудительно завершить пользовательский сеанс и начать 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 c самого начала.</w:t>
      </w:r>
    </w:p>
    <w:p w:rsidR="00E8573E" w:rsidRDefault="00E8573E" w:rsidP="00E8573E">
      <w:pPr>
        <w:pStyle w:val="a9"/>
      </w:pPr>
      <w:r>
        <w:t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СЗПВ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:rsidR="00E8573E" w:rsidRDefault="00E8573E" w:rsidP="00E8573E">
      <w:pPr>
        <w:pStyle w:val="a9"/>
        <w:rPr>
          <w:b/>
        </w:rPr>
      </w:pPr>
      <w:r>
        <w:rPr>
          <w:b/>
        </w:rPr>
        <w:t>Описание методов СВИП:</w:t>
      </w:r>
    </w:p>
    <w:p w:rsidR="00E8573E" w:rsidRDefault="00E8573E" w:rsidP="00E8573E">
      <w:pPr>
        <w:pStyle w:val="a9"/>
        <w:numPr>
          <w:ilvl w:val="0"/>
          <w:numId w:val="84"/>
        </w:numPr>
      </w:pPr>
      <w:r>
        <w:t>Метод получения идентификатора процесса</w:t>
      </w:r>
    </w:p>
    <w:p w:rsidR="00E8573E" w:rsidRDefault="00E8573E" w:rsidP="00E8573E">
      <w:pPr>
        <w:pStyle w:val="a9"/>
      </w:pPr>
      <w:r>
        <w:t>Адрес: /</w:t>
      </w:r>
      <w:proofErr w:type="spellStart"/>
      <w:r>
        <w:t>api</w:t>
      </w:r>
      <w:proofErr w:type="spellEnd"/>
      <w:r>
        <w:t>/</w:t>
      </w:r>
      <w:proofErr w:type="spellStart"/>
      <w:r>
        <w:t>token</w:t>
      </w:r>
      <w:proofErr w:type="spellEnd"/>
    </w:p>
    <w:p w:rsidR="00E8573E" w:rsidRDefault="00E8573E" w:rsidP="00E8573E">
      <w:pPr>
        <w:pStyle w:val="a9"/>
      </w:pPr>
      <w:r>
        <w:t>HTTP-метод: GET</w:t>
      </w:r>
    </w:p>
    <w:p w:rsidR="00E8573E" w:rsidRDefault="00E8573E" w:rsidP="00E8573E">
      <w:pPr>
        <w:pStyle w:val="a9"/>
      </w:pPr>
      <w:r>
        <w:t>Данный метод используется для получения клиентом сервиса записи на прием идентификатора процесса.</w:t>
      </w:r>
    </w:p>
    <w:p w:rsidR="00E8573E" w:rsidRDefault="00E8573E" w:rsidP="00E8573E">
      <w:pPr>
        <w:pStyle w:val="a9"/>
      </w:pPr>
      <w:r>
        <w:t>В запросе метода отсутствуют входные параметры.</w:t>
      </w:r>
    </w:p>
    <w:p w:rsidR="00E8573E" w:rsidRDefault="00E8573E" w:rsidP="00E8573E">
      <w:pPr>
        <w:pStyle w:val="a9"/>
      </w:pPr>
      <w:r>
        <w:t>Формат ответа метода: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resultcode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: 0,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E8573E" w:rsidRDefault="00E8573E" w:rsidP="00E8573E">
      <w:pPr>
        <w:pStyle w:val="a9"/>
      </w:pPr>
      <w:r>
        <w:t xml:space="preserve">, где наполнение параметра </w:t>
      </w:r>
      <w:proofErr w:type="spellStart"/>
      <w:r>
        <w:t>content</w:t>
      </w:r>
      <w:proofErr w:type="spellEnd"/>
      <w:r>
        <w:t xml:space="preserve"> – идентификатор процесса.</w:t>
      </w:r>
    </w:p>
    <w:p w:rsidR="00E8573E" w:rsidRDefault="00E8573E" w:rsidP="00E8573E">
      <w:pPr>
        <w:pStyle w:val="a9"/>
        <w:numPr>
          <w:ilvl w:val="0"/>
          <w:numId w:val="84"/>
        </w:numPr>
      </w:pPr>
      <w:r>
        <w:t>Метод получения данных по идентификатору процесса (</w:t>
      </w:r>
      <w:proofErr w:type="spellStart"/>
      <w:r>
        <w:t>авторизационной</w:t>
      </w:r>
      <w:proofErr w:type="spellEnd"/>
      <w:r>
        <w:t xml:space="preserve"> сессии)</w:t>
      </w:r>
    </w:p>
    <w:p w:rsidR="00E8573E" w:rsidRDefault="00E8573E" w:rsidP="00E8573E">
      <w:pPr>
        <w:pStyle w:val="a9"/>
        <w:rPr>
          <w:lang w:val="en-US"/>
        </w:rPr>
      </w:pPr>
      <w:r>
        <w:t>Адрес</w:t>
      </w:r>
      <w:r>
        <w:rPr>
          <w:lang w:val="en-US"/>
        </w:rPr>
        <w:t>: /</w:t>
      </w:r>
      <w:proofErr w:type="spellStart"/>
      <w:r>
        <w:rPr>
          <w:lang w:val="en-US"/>
        </w:rPr>
        <w:t>api</w:t>
      </w:r>
      <w:proofErr w:type="spellEnd"/>
      <w:r>
        <w:rPr>
          <w:lang w:val="en-US"/>
        </w:rPr>
        <w:t>/</w:t>
      </w:r>
      <w:proofErr w:type="spellStart"/>
      <w:r>
        <w:rPr>
          <w:lang w:val="en-US"/>
        </w:rPr>
        <w:t>session?token</w:t>
      </w:r>
      <w:proofErr w:type="spellEnd"/>
      <w:r>
        <w:rPr>
          <w:lang w:val="en-US"/>
        </w:rPr>
        <w:t>=</w:t>
      </w:r>
    </w:p>
    <w:p w:rsidR="00E8573E" w:rsidRPr="006C538F" w:rsidRDefault="00E8573E" w:rsidP="00E8573E">
      <w:pPr>
        <w:pStyle w:val="a9"/>
        <w:rPr>
          <w:lang w:val="en-US"/>
        </w:rPr>
      </w:pPr>
      <w:r>
        <w:rPr>
          <w:lang w:val="en-US"/>
        </w:rPr>
        <w:t>HTTP</w:t>
      </w:r>
      <w:r w:rsidRPr="006C538F">
        <w:rPr>
          <w:lang w:val="en-US"/>
        </w:rPr>
        <w:t>-</w:t>
      </w:r>
      <w:r>
        <w:t>метод</w:t>
      </w:r>
      <w:r w:rsidRPr="006C538F">
        <w:rPr>
          <w:lang w:val="en-US"/>
        </w:rPr>
        <w:t>:</w:t>
      </w:r>
      <w:r>
        <w:rPr>
          <w:lang w:val="en-US"/>
        </w:rPr>
        <w:t> GET</w:t>
      </w:r>
    </w:p>
    <w:p w:rsidR="00E8573E" w:rsidRDefault="00E8573E" w:rsidP="00E8573E">
      <w:pPr>
        <w:pStyle w:val="a9"/>
      </w:pPr>
      <w:r>
        <w:lastRenderedPageBreak/>
        <w:t>Данный метод используется для проверки актуальности и получения данных по идентификатору процесса (</w:t>
      </w:r>
      <w:proofErr w:type="spellStart"/>
      <w:r>
        <w:t>авторизационной</w:t>
      </w:r>
      <w:proofErr w:type="spellEnd"/>
      <w:r>
        <w:t xml:space="preserve"> сессии).</w:t>
      </w:r>
    </w:p>
    <w:p w:rsidR="00E8573E" w:rsidRDefault="00E8573E" w:rsidP="00E8573E">
      <w:pPr>
        <w:pStyle w:val="a9"/>
      </w:pPr>
      <w:r>
        <w:t>В запросе метода указывается идентификатор процесса в формате [</w:t>
      </w:r>
      <w:proofErr w:type="spellStart"/>
      <w:r>
        <w:t>base</w:t>
      </w:r>
      <w:proofErr w:type="spellEnd"/>
      <w:r>
        <w:t>]/</w:t>
      </w:r>
      <w:proofErr w:type="spellStart"/>
      <w:r>
        <w:t>api</w:t>
      </w:r>
      <w:proofErr w:type="spellEnd"/>
      <w:r>
        <w:t>/</w:t>
      </w:r>
      <w:proofErr w:type="spellStart"/>
      <w:r>
        <w:t>session?token</w:t>
      </w:r>
      <w:proofErr w:type="spellEnd"/>
      <w:r>
        <w:t>=[</w:t>
      </w:r>
      <w:proofErr w:type="spellStart"/>
      <w:r>
        <w:t>YourProcessId</w:t>
      </w:r>
      <w:proofErr w:type="spellEnd"/>
      <w:r>
        <w:t>]</w:t>
      </w:r>
    </w:p>
    <w:p w:rsidR="00E8573E" w:rsidRDefault="00E8573E" w:rsidP="00E8573E">
      <w:pPr>
        <w:pStyle w:val="a9"/>
      </w:pPr>
      <w:r>
        <w:t>Формат ответа метода: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resultcode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: 0,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,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startDate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: "2019-11-11T11:16:32.2089653Z",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endDate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: "2019-11-11T11:36:32.2089672Z"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E8573E" w:rsidRDefault="00E8573E" w:rsidP="00E8573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E8573E" w:rsidRDefault="00E8573E" w:rsidP="00E8573E">
      <w:pPr>
        <w:pStyle w:val="a9"/>
      </w:pPr>
      <w:r>
        <w:t xml:space="preserve">, где </w:t>
      </w:r>
    </w:p>
    <w:p w:rsidR="00E8573E" w:rsidRDefault="00E8573E" w:rsidP="00E8573E">
      <w:pPr>
        <w:pStyle w:val="a9"/>
      </w:pPr>
      <w:r>
        <w:t xml:space="preserve">наполнение параметра </w:t>
      </w:r>
      <w:proofErr w:type="spellStart"/>
      <w:r>
        <w:t>token</w:t>
      </w:r>
      <w:proofErr w:type="spellEnd"/>
      <w:r>
        <w:t xml:space="preserve"> – идентификатор процесса,</w:t>
      </w:r>
    </w:p>
    <w:p w:rsidR="00E8573E" w:rsidRDefault="00E8573E" w:rsidP="00E8573E">
      <w:pPr>
        <w:pStyle w:val="a9"/>
      </w:pPr>
      <w:r>
        <w:t xml:space="preserve">наполнение параметра </w:t>
      </w:r>
      <w:proofErr w:type="spellStart"/>
      <w:r>
        <w:t>startDate</w:t>
      </w:r>
      <w:proofErr w:type="spellEnd"/>
      <w:r>
        <w:t xml:space="preserve"> - дата начала действия идентификатора процесса,</w:t>
      </w:r>
    </w:p>
    <w:p w:rsidR="00FA5B6E" w:rsidRPr="008A5DBE" w:rsidRDefault="00E8573E" w:rsidP="00E8573E">
      <w:pPr>
        <w:pStyle w:val="a9"/>
      </w:pPr>
      <w:r>
        <w:t xml:space="preserve">наполнение параметра </w:t>
      </w:r>
      <w:proofErr w:type="spellStart"/>
      <w:r>
        <w:t>endDate</w:t>
      </w:r>
      <w:proofErr w:type="spellEnd"/>
      <w:r>
        <w:t xml:space="preserve"> - дата истечения срока действия идентификатора процесса.</w:t>
      </w:r>
    </w:p>
    <w:p w:rsidR="000C6DB8" w:rsidRPr="008A5E0B" w:rsidRDefault="000C6DB8" w:rsidP="000C6DB8">
      <w:pPr>
        <w:pStyle w:val="11"/>
        <w:numPr>
          <w:ilvl w:val="0"/>
          <w:numId w:val="6"/>
        </w:numPr>
      </w:pPr>
      <w:bookmarkStart w:id="23" w:name="_Ref43129689"/>
      <w:bookmarkStart w:id="24" w:name="_Toc97123683"/>
      <w:r w:rsidRPr="008A5E0B">
        <w:lastRenderedPageBreak/>
        <w:t>Описание методов</w:t>
      </w:r>
      <w:r>
        <w:t xml:space="preserve"> сервиса</w:t>
      </w:r>
      <w:bookmarkEnd w:id="23"/>
      <w:bookmarkEnd w:id="24"/>
    </w:p>
    <w:p w:rsidR="00F243ED" w:rsidRPr="008A5E0B" w:rsidRDefault="00EA7BE7" w:rsidP="00F243ED">
      <w:pPr>
        <w:pStyle w:val="2"/>
        <w:numPr>
          <w:ilvl w:val="1"/>
          <w:numId w:val="6"/>
        </w:numPr>
      </w:pPr>
      <w:bookmarkStart w:id="25" w:name="_Toc97123684"/>
      <w:r>
        <w:t>Список методов сервиса</w:t>
      </w:r>
      <w:bookmarkEnd w:id="25"/>
    </w:p>
    <w:p w:rsidR="002A3D1D" w:rsidRDefault="002A3D1D" w:rsidP="00836F2F">
      <w:pPr>
        <w:pStyle w:val="a9"/>
      </w:pPr>
      <w:r w:rsidRPr="00B67A8C">
        <w:t>Сервис</w:t>
      </w:r>
      <w:r>
        <w:t xml:space="preserve"> записи на приём к врачу содержит следующие методы</w:t>
      </w:r>
      <w:r w:rsidR="00B270E4">
        <w:t xml:space="preserve"> для оформления свободной записи</w:t>
      </w:r>
      <w:r>
        <w:t>:</w:t>
      </w:r>
      <w:bookmarkStart w:id="26" w:name="_Hlk42781119"/>
      <w:r>
        <w:fldChar w:fldCharType="begin"/>
      </w:r>
      <w:r>
        <w:instrText xml:space="preserve"> HYPERLINK \l "_Выбор_района_(GetDistrictList)" </w:instrText>
      </w:r>
      <w:r>
        <w:fldChar w:fldCharType="end"/>
      </w:r>
      <w:bookmarkEnd w:id="26"/>
    </w:p>
    <w:p w:rsidR="002A3D1D" w:rsidRDefault="00555F90" w:rsidP="008D25B3">
      <w:pPr>
        <w:pStyle w:val="a9"/>
        <w:numPr>
          <w:ilvl w:val="0"/>
          <w:numId w:val="15"/>
        </w:numPr>
      </w:pPr>
      <w:r w:rsidRPr="0056741A">
        <w:t>Поиск данных о лечащих врачах по прикреплению ($</w:t>
      </w:r>
      <w:proofErr w:type="spellStart"/>
      <w:r w:rsidRPr="0056741A">
        <w:t>getpatientdoctors</w:t>
      </w:r>
      <w:proofErr w:type="spellEnd"/>
      <w:r w:rsidRPr="0056741A">
        <w:t>)</w:t>
      </w:r>
      <w:r w:rsidR="00EE3A5C">
        <w:t>.</w:t>
      </w:r>
      <w:hyperlink w:anchor="_Выбор_ЛПУ_(GetLPUList)" w:history="1"/>
    </w:p>
    <w:p w:rsidR="000C6DB8" w:rsidRDefault="000C6DB8" w:rsidP="000C6DB8">
      <w:pPr>
        <w:pStyle w:val="a9"/>
      </w:pPr>
      <w:r w:rsidRPr="000C6DB8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:rsidR="000C6DB8" w:rsidRDefault="000C6DB8" w:rsidP="008D25B3">
      <w:pPr>
        <w:pStyle w:val="a9"/>
        <w:numPr>
          <w:ilvl w:val="0"/>
          <w:numId w:val="18"/>
        </w:numPr>
      </w:pPr>
      <w:r w:rsidRPr="000C6DB8">
        <w:t>0..1 - параметр необязательный, максимальное количество экземпляров один;</w:t>
      </w:r>
    </w:p>
    <w:p w:rsidR="000C6DB8" w:rsidRDefault="000C6DB8" w:rsidP="008D25B3">
      <w:pPr>
        <w:pStyle w:val="a9"/>
        <w:numPr>
          <w:ilvl w:val="0"/>
          <w:numId w:val="18"/>
        </w:numPr>
      </w:pPr>
      <w:r w:rsidRPr="000C6DB8">
        <w:t>0..* – параметр необязательный, максимальное количество экземпляров не ограничено;</w:t>
      </w:r>
    </w:p>
    <w:p w:rsidR="000C6DB8" w:rsidRDefault="000C6DB8" w:rsidP="008D25B3">
      <w:pPr>
        <w:pStyle w:val="a9"/>
        <w:numPr>
          <w:ilvl w:val="0"/>
          <w:numId w:val="18"/>
        </w:numPr>
      </w:pPr>
      <w:r w:rsidRPr="000C6DB8">
        <w:t>1..1 – параметр обязательный, экземпляр один;</w:t>
      </w:r>
    </w:p>
    <w:p w:rsidR="008F2DAC" w:rsidRDefault="008F2DAC" w:rsidP="008D25B3">
      <w:pPr>
        <w:pStyle w:val="a9"/>
        <w:numPr>
          <w:ilvl w:val="0"/>
          <w:numId w:val="18"/>
        </w:numPr>
      </w:pPr>
      <w:r w:rsidRPr="000C6DB8">
        <w:t>1..</w:t>
      </w:r>
      <w:r>
        <w:t>2</w:t>
      </w:r>
      <w:r w:rsidRPr="000C6DB8">
        <w:t xml:space="preserve"> – параметр обязательный, экземпляр один</w:t>
      </w:r>
      <w:r>
        <w:t xml:space="preserve"> или два</w:t>
      </w:r>
      <w:r w:rsidRPr="000C6DB8">
        <w:t>;</w:t>
      </w:r>
    </w:p>
    <w:p w:rsidR="008F2DAC" w:rsidRDefault="008F2DAC" w:rsidP="008D25B3">
      <w:pPr>
        <w:pStyle w:val="a9"/>
        <w:numPr>
          <w:ilvl w:val="0"/>
          <w:numId w:val="18"/>
        </w:numPr>
      </w:pPr>
      <w:r w:rsidRPr="000C6DB8">
        <w:t>1..</w:t>
      </w:r>
      <w:r>
        <w:t>3</w:t>
      </w:r>
      <w:r w:rsidRPr="000C6DB8">
        <w:t xml:space="preserve"> – параметр обязательный, экземпляр один</w:t>
      </w:r>
      <w:r>
        <w:t>, два или три</w:t>
      </w:r>
      <w:r w:rsidRPr="000C6DB8">
        <w:t>;</w:t>
      </w:r>
    </w:p>
    <w:p w:rsidR="000F1385" w:rsidRDefault="000C6DB8" w:rsidP="008D25B3">
      <w:pPr>
        <w:pStyle w:val="a9"/>
        <w:numPr>
          <w:ilvl w:val="0"/>
          <w:numId w:val="18"/>
        </w:numPr>
      </w:pPr>
      <w:r w:rsidRPr="000C6DB8">
        <w:t>1..* – параметр обязательный, максимальное количество экземпляров не ограничено</w:t>
      </w:r>
      <w:r w:rsidR="008F2DAC">
        <w:t>;</w:t>
      </w:r>
    </w:p>
    <w:p w:rsidR="008F2DAC" w:rsidRDefault="008F2DAC" w:rsidP="008D25B3">
      <w:pPr>
        <w:pStyle w:val="a9"/>
        <w:numPr>
          <w:ilvl w:val="0"/>
          <w:numId w:val="18"/>
        </w:numPr>
      </w:pPr>
      <w:r>
        <w:t>2</w:t>
      </w:r>
      <w:r w:rsidRPr="000C6DB8">
        <w:t>..</w:t>
      </w:r>
      <w:r>
        <w:t>2</w:t>
      </w:r>
      <w:r w:rsidRPr="000C6DB8">
        <w:t xml:space="preserve"> – параметр обязательный, </w:t>
      </w:r>
      <w:r>
        <w:t xml:space="preserve">два </w:t>
      </w:r>
      <w:r w:rsidRPr="000C6DB8">
        <w:t>экземпляр</w:t>
      </w:r>
      <w:r>
        <w:t>а.</w:t>
      </w:r>
    </w:p>
    <w:p w:rsidR="000F1385" w:rsidRDefault="000F1385" w:rsidP="00877253">
      <w:pPr>
        <w:pStyle w:val="a9"/>
      </w:pPr>
      <w:r w:rsidRPr="00773245">
        <w:t xml:space="preserve">Значения параметров методов, имеющих тип </w:t>
      </w:r>
      <w:proofErr w:type="spellStart"/>
      <w:r w:rsidRPr="00773245">
        <w:t>Datetime</w:t>
      </w:r>
      <w:proofErr w:type="spellEnd"/>
      <w:r w:rsidRPr="00773245">
        <w:t xml:space="preserve">, необходимо передавать в формате UTC с указанием </w:t>
      </w:r>
      <w:proofErr w:type="spellStart"/>
      <w:r w:rsidRPr="00773245">
        <w:t>таймзоны</w:t>
      </w:r>
      <w:proofErr w:type="spellEnd"/>
      <w:r w:rsidRPr="00773245">
        <w:t xml:space="preserve">. Если </w:t>
      </w:r>
      <w:proofErr w:type="spellStart"/>
      <w:r w:rsidRPr="00773245">
        <w:t>таймзона</w:t>
      </w:r>
      <w:proofErr w:type="spellEnd"/>
      <w:r w:rsidRPr="00773245">
        <w:t xml:space="preserve">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</w:t>
      </w:r>
      <w:proofErr w:type="spellStart"/>
      <w:r w:rsidRPr="00773245">
        <w:t>таймзона</w:t>
      </w:r>
      <w:proofErr w:type="spellEnd"/>
      <w:r w:rsidRPr="00773245">
        <w:t>"</w:t>
      </w:r>
      <w:r>
        <w:t>.</w:t>
      </w:r>
    </w:p>
    <w:p w:rsidR="000F1385" w:rsidRPr="008A5E0B" w:rsidRDefault="00EE3A5C" w:rsidP="000F1385">
      <w:pPr>
        <w:pStyle w:val="2"/>
        <w:numPr>
          <w:ilvl w:val="1"/>
          <w:numId w:val="6"/>
        </w:numPr>
      </w:pPr>
      <w:bookmarkStart w:id="27" w:name="_Валидация_кода_направления"/>
      <w:bookmarkStart w:id="28" w:name="_Toc97123685"/>
      <w:bookmarkEnd w:id="27"/>
      <w:r w:rsidRPr="003105DA">
        <w:lastRenderedPageBreak/>
        <w:t xml:space="preserve">Поиск </w:t>
      </w:r>
      <w:r w:rsidR="0056741A">
        <w:t xml:space="preserve">данных о лечащих врачах по прикреплению </w:t>
      </w:r>
      <w:r w:rsidRPr="003105DA">
        <w:t>(</w:t>
      </w:r>
      <w:r w:rsidR="0056741A" w:rsidRPr="0056741A">
        <w:t>$</w:t>
      </w:r>
      <w:proofErr w:type="spellStart"/>
      <w:r w:rsidR="0056741A" w:rsidRPr="0056741A">
        <w:t>getpatientdoctors</w:t>
      </w:r>
      <w:proofErr w:type="spellEnd"/>
      <w:r w:rsidRPr="003105DA">
        <w:t>)</w:t>
      </w:r>
      <w:bookmarkEnd w:id="28"/>
    </w:p>
    <w:p w:rsidR="00EE3A5C" w:rsidRDefault="000F1385" w:rsidP="0056741A">
      <w:pPr>
        <w:pStyle w:val="a9"/>
      </w:pPr>
      <w:r w:rsidRPr="007122D0">
        <w:t xml:space="preserve">Данный метод используется для </w:t>
      </w:r>
      <w:r w:rsidR="00836F2F">
        <w:t xml:space="preserve">поиска в </w:t>
      </w:r>
      <w:r w:rsidR="00EE3A5C">
        <w:t xml:space="preserve">МИС </w:t>
      </w:r>
      <w:r w:rsidR="00836F2F">
        <w:t xml:space="preserve">МО </w:t>
      </w:r>
      <w:r w:rsidR="0056741A">
        <w:t>данных о лечащих врачах пациента по прикреплению (цель прикрепления – терапевтическое/педиатрическое, гинекологическое, стоматологическое).</w:t>
      </w:r>
    </w:p>
    <w:p w:rsidR="000F4375" w:rsidRDefault="000F4375" w:rsidP="000F1385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</w:t>
      </w:r>
      <w:proofErr w:type="spellStart"/>
      <w:r w:rsidRPr="000F4375">
        <w:t>base</w:t>
      </w:r>
      <w:proofErr w:type="spellEnd"/>
      <w:r w:rsidRPr="000F4375">
        <w:t>]/</w:t>
      </w:r>
      <w:proofErr w:type="spellStart"/>
      <w:r w:rsidR="001C400A" w:rsidRPr="00B035C9">
        <w:t>api</w:t>
      </w:r>
      <w:proofErr w:type="spellEnd"/>
      <w:r w:rsidR="001C400A">
        <w:t>/</w:t>
      </w:r>
      <w:proofErr w:type="spellStart"/>
      <w:r w:rsidR="0056741A" w:rsidRPr="0056741A">
        <w:t>appointment</w:t>
      </w:r>
      <w:proofErr w:type="spellEnd"/>
      <w:r w:rsidR="0056741A" w:rsidRPr="0056741A">
        <w:t>/</w:t>
      </w:r>
      <w:proofErr w:type="spellStart"/>
      <w:r w:rsidR="0056741A" w:rsidRPr="0056741A">
        <w:t>freeschedule</w:t>
      </w:r>
      <w:proofErr w:type="spellEnd"/>
      <w:r w:rsidR="0056741A" w:rsidRPr="0056741A">
        <w:t>/</w:t>
      </w:r>
      <w:proofErr w:type="spellStart"/>
      <w:r w:rsidR="0056741A" w:rsidRPr="0056741A">
        <w:t>fhir</w:t>
      </w:r>
      <w:proofErr w:type="spellEnd"/>
      <w:r w:rsidR="0056741A" w:rsidRPr="0056741A">
        <w:t>/$</w:t>
      </w:r>
      <w:proofErr w:type="spellStart"/>
      <w:r w:rsidR="0056741A" w:rsidRPr="0056741A">
        <w:t>getpatientdoctors</w:t>
      </w:r>
      <w:proofErr w:type="spellEnd"/>
      <w:r w:rsidR="0056741A">
        <w:t>.</w:t>
      </w:r>
    </w:p>
    <w:p w:rsidR="001C400A" w:rsidRPr="001C400A" w:rsidRDefault="000F4375" w:rsidP="001C400A">
      <w:pPr>
        <w:pStyle w:val="a9"/>
        <w:rPr>
          <w:color w:val="0070C0"/>
          <w:u w:val="single"/>
        </w:rPr>
      </w:pPr>
      <w:r>
        <w:t xml:space="preserve">Подробное описание используемой в данном методе возможности </w:t>
      </w:r>
      <w:proofErr w:type="spellStart"/>
      <w:r w:rsidRPr="000F4375">
        <w:t>Custom</w:t>
      </w:r>
      <w:proofErr w:type="spellEnd"/>
      <w:r w:rsidRPr="000F4375">
        <w:t xml:space="preserve"> </w:t>
      </w:r>
      <w:proofErr w:type="spellStart"/>
      <w:r w:rsidRPr="000F4375">
        <w:t>Operation</w:t>
      </w:r>
      <w:proofErr w:type="spellEnd"/>
      <w:r w:rsidRPr="000F4375">
        <w:t xml:space="preserve">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="001C400A" w:rsidRPr="001C400A">
        <w:t xml:space="preserve"> </w:t>
      </w:r>
      <w:hyperlink r:id="rId12" w:history="1">
        <w:r w:rsidR="001C400A" w:rsidRPr="00175A16">
          <w:rPr>
            <w:rStyle w:val="afff4"/>
          </w:rPr>
          <w:t>https://hl7.org/fhir/operations.html</w:t>
        </w:r>
      </w:hyperlink>
      <w:r w:rsidR="001C400A" w:rsidRPr="001C400A">
        <w:t xml:space="preserve"> </w:t>
      </w:r>
      <w:r w:rsidR="001C400A">
        <w:t>(с</w:t>
      </w:r>
      <w:r w:rsidR="001C400A" w:rsidRPr="001C400A">
        <w:t xml:space="preserve">сылка с описанием используемой возможности </w:t>
      </w:r>
      <w:proofErr w:type="spellStart"/>
      <w:r w:rsidR="001C400A" w:rsidRPr="001C400A">
        <w:t>Custom</w:t>
      </w:r>
      <w:proofErr w:type="spellEnd"/>
      <w:r w:rsidR="001C400A" w:rsidRPr="001C400A">
        <w:t xml:space="preserve"> </w:t>
      </w:r>
      <w:proofErr w:type="spellStart"/>
      <w:r w:rsidR="001C400A" w:rsidRPr="001C400A">
        <w:t>Operation</w:t>
      </w:r>
      <w:proofErr w:type="spellEnd"/>
      <w:r w:rsidR="001C400A" w:rsidRPr="001C400A">
        <w:t xml:space="preserve"> в рамках FHIR носит только информативный характер и используется с целью ознакомления</w:t>
      </w:r>
      <w:r w:rsidR="001C400A">
        <w:t>)</w:t>
      </w:r>
      <w:r w:rsidR="001C400A" w:rsidRPr="001C400A">
        <w:t>.</w:t>
      </w:r>
    </w:p>
    <w:p w:rsidR="000F1385" w:rsidRDefault="000F1385" w:rsidP="000F1385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="00E227E1" w:rsidRPr="00E227E1">
        <w:t>Рисун</w:t>
      </w:r>
      <w:r w:rsidR="00E227E1">
        <w:t>ке</w:t>
      </w:r>
      <w:r w:rsidR="00E227E1" w:rsidRPr="00E227E1">
        <w:t xml:space="preserve"> 1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="0056741A" w:rsidRPr="0056741A">
        <w:t>Поиск данных о лечащих врачах по прикреплению ($</w:t>
      </w:r>
      <w:proofErr w:type="spellStart"/>
      <w:r w:rsidR="0056741A" w:rsidRPr="0056741A">
        <w:t>getpatientdoctors</w:t>
      </w:r>
      <w:proofErr w:type="spellEnd"/>
      <w:r w:rsidR="0056741A" w:rsidRPr="0056741A">
        <w:t>)</w:t>
      </w:r>
      <w:r w:rsidRPr="000C6DEF">
        <w:t>».</w:t>
      </w:r>
    </w:p>
    <w:p w:rsidR="00836F2F" w:rsidRPr="002E6C0F" w:rsidRDefault="0056741A" w:rsidP="00836F2F">
      <w:pPr>
        <w:tabs>
          <w:tab w:val="left" w:pos="6420"/>
        </w:tabs>
        <w:rPr>
          <w:sz w:val="24"/>
          <w:szCs w:val="24"/>
        </w:rPr>
      </w:pPr>
      <w:r>
        <w:object w:dxaOrig="10515" w:dyaOrig="6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5pt" o:ole="">
            <v:imagedata r:id="rId13" o:title=""/>
          </v:shape>
          <o:OLEObject Type="Embed" ProgID="Visio.Drawing.15" ShapeID="_x0000_i1025" DrawAspect="Content" ObjectID="_1707736821" r:id="rId14"/>
        </w:object>
      </w:r>
      <w:r w:rsidR="00836F2F">
        <w:rPr>
          <w:sz w:val="24"/>
          <w:szCs w:val="24"/>
        </w:rPr>
        <w:tab/>
      </w:r>
    </w:p>
    <w:p w:rsidR="000F1385" w:rsidRPr="000C6DEF" w:rsidRDefault="000F1385" w:rsidP="000F1385">
      <w:pPr>
        <w:jc w:val="center"/>
      </w:pPr>
      <w:bookmarkStart w:id="29" w:name="_Ref128787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6917F7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2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6741A" w:rsidRPr="0056741A">
        <w:rPr>
          <w:b/>
          <w:sz w:val="24"/>
          <w:szCs w:val="24"/>
        </w:rPr>
        <w:t>Поиск данных о лечащих врачах по прикреплению ($</w:t>
      </w:r>
      <w:proofErr w:type="spellStart"/>
      <w:r w:rsidR="0056741A" w:rsidRPr="0056741A">
        <w:rPr>
          <w:b/>
          <w:sz w:val="24"/>
          <w:szCs w:val="24"/>
        </w:rPr>
        <w:t>getpatientdoctors</w:t>
      </w:r>
      <w:proofErr w:type="spellEnd"/>
      <w:r w:rsidR="0056741A" w:rsidRPr="0056741A">
        <w:rPr>
          <w:b/>
          <w:sz w:val="24"/>
          <w:szCs w:val="24"/>
        </w:rPr>
        <w:t>)</w:t>
      </w:r>
      <w:r w:rsidRPr="000C6DEF">
        <w:rPr>
          <w:b/>
          <w:sz w:val="24"/>
          <w:szCs w:val="24"/>
        </w:rPr>
        <w:t>»</w:t>
      </w:r>
    </w:p>
    <w:p w:rsidR="00D56D25" w:rsidRDefault="00D56D25" w:rsidP="00D56D25">
      <w:pPr>
        <w:pStyle w:val="a9"/>
      </w:pPr>
      <w:r w:rsidRPr="00993643">
        <w:t>Описание схемы:</w:t>
      </w:r>
    </w:p>
    <w:p w:rsidR="00EE3A5C" w:rsidRPr="00993643" w:rsidRDefault="00EE3A5C" w:rsidP="00EE3A5C">
      <w:pPr>
        <w:pStyle w:val="a9"/>
        <w:numPr>
          <w:ilvl w:val="0"/>
          <w:numId w:val="31"/>
        </w:numPr>
        <w:ind w:left="0" w:firstLine="567"/>
      </w:pPr>
      <w:r w:rsidRPr="00993643">
        <w:t>Клиент СЗ</w:t>
      </w:r>
      <w:r>
        <w:t>ПВ</w:t>
      </w:r>
      <w:r w:rsidRPr="00993643">
        <w:t xml:space="preserve"> отправляет запрос метода «</w:t>
      </w:r>
      <w:r w:rsidR="0056741A" w:rsidRPr="0056741A">
        <w:t>Поиск данных о лечащих врачах по прикреплению ($</w:t>
      </w:r>
      <w:proofErr w:type="spellStart"/>
      <w:r w:rsidR="0056741A" w:rsidRPr="0056741A">
        <w:t>getpatientdoctors</w:t>
      </w:r>
      <w:proofErr w:type="spellEnd"/>
      <w:r w:rsidR="0056741A" w:rsidRPr="0056741A">
        <w:t>)</w:t>
      </w:r>
      <w:r w:rsidRPr="00993643">
        <w:t>» в СЗ</w:t>
      </w:r>
      <w:r>
        <w:t>ПВ</w:t>
      </w:r>
      <w:r w:rsidRPr="00993643">
        <w:t>. Состав параметров запроса представлен в</w:t>
      </w:r>
      <w:r>
        <w:t xml:space="preserve">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="00E227E1" w:rsidRPr="00E227E1">
        <w:t>Таблиц</w:t>
      </w:r>
      <w:r w:rsidR="00E227E1">
        <w:t>е</w:t>
      </w:r>
      <w:r w:rsidR="00E227E1" w:rsidRPr="00E227E1">
        <w:t xml:space="preserve"> 1</w:t>
      </w:r>
      <w:r w:rsidRPr="00FE252A">
        <w:fldChar w:fldCharType="end"/>
      </w:r>
      <w:r w:rsidRPr="00FE252A">
        <w:t>.</w:t>
      </w:r>
    </w:p>
    <w:p w:rsidR="00EE3A5C" w:rsidRPr="00993643" w:rsidRDefault="00EE3A5C" w:rsidP="00EE3A5C">
      <w:pPr>
        <w:pStyle w:val="a9"/>
        <w:numPr>
          <w:ilvl w:val="0"/>
          <w:numId w:val="31"/>
        </w:numPr>
        <w:ind w:left="0" w:firstLine="567"/>
      </w:pPr>
      <w:r w:rsidRPr="00993643">
        <w:t>СЗ</w:t>
      </w:r>
      <w:r>
        <w:t>ПВ</w:t>
      </w:r>
      <w:r w:rsidRPr="00993643">
        <w:t xml:space="preserve"> отправляет запрос метода «</w:t>
      </w:r>
      <w:r w:rsidR="0056741A" w:rsidRPr="0056741A">
        <w:t>Поиск данных о лечащих врачах по прикреплению ($</w:t>
      </w:r>
      <w:proofErr w:type="spellStart"/>
      <w:r w:rsidR="0056741A" w:rsidRPr="0056741A">
        <w:t>getpatientdoctors</w:t>
      </w:r>
      <w:proofErr w:type="spellEnd"/>
      <w:r w:rsidR="0056741A" w:rsidRPr="0056741A">
        <w:t>)</w:t>
      </w:r>
      <w:r>
        <w:t xml:space="preserve"> в целевое ЛПУ</w:t>
      </w:r>
      <w:r w:rsidRPr="00993643">
        <w:t>. Состав параметров запроса представлен в</w:t>
      </w:r>
      <w:r>
        <w:t xml:space="preserve">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FE252A">
        <w:t>Таблице 1</w:t>
      </w:r>
      <w:r w:rsidRPr="00FE252A">
        <w:fldChar w:fldCharType="end"/>
      </w:r>
      <w:r w:rsidRPr="00FE252A">
        <w:t>.</w:t>
      </w:r>
    </w:p>
    <w:p w:rsidR="00EE3A5C" w:rsidRPr="00993643" w:rsidRDefault="00EE3A5C" w:rsidP="00EE3A5C">
      <w:pPr>
        <w:pStyle w:val="a9"/>
        <w:numPr>
          <w:ilvl w:val="0"/>
          <w:numId w:val="31"/>
        </w:numPr>
        <w:ind w:left="0" w:firstLine="567"/>
      </w:pPr>
      <w:r w:rsidRPr="00993643">
        <w:t>Целевое ЛПУ передает ответ метода «</w:t>
      </w:r>
      <w:r w:rsidR="0056741A" w:rsidRPr="0056741A">
        <w:t>Поиск данных о лечащих врачах по прикреплению ($</w:t>
      </w:r>
      <w:proofErr w:type="spellStart"/>
      <w:r w:rsidR="0056741A" w:rsidRPr="0056741A">
        <w:t>getpatientdoctors</w:t>
      </w:r>
      <w:proofErr w:type="spellEnd"/>
      <w:r w:rsidR="0056741A" w:rsidRPr="0056741A">
        <w:t>)</w:t>
      </w:r>
      <w:r w:rsidRPr="00993643">
        <w:t>» в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 w:rsidRPr="00FE252A">
        <w:fldChar w:fldCharType="begin"/>
      </w:r>
      <w:r w:rsidRPr="00FE252A">
        <w:instrText xml:space="preserve"> REF _Ref43131810 \n \h </w:instrText>
      </w:r>
      <w:r>
        <w:instrText xml:space="preserve"> \* MERGEFORMAT </w:instrText>
      </w:r>
      <w:r w:rsidRPr="00FE252A">
        <w:fldChar w:fldCharType="separate"/>
      </w:r>
      <w:r w:rsidR="00E227E1">
        <w:t>4.2.2</w:t>
      </w:r>
      <w:r w:rsidRPr="00FE252A">
        <w:fldChar w:fldCharType="end"/>
      </w:r>
      <w:r w:rsidRPr="00FE252A">
        <w:t>.</w:t>
      </w:r>
    </w:p>
    <w:p w:rsidR="00EE3A5C" w:rsidRDefault="00EE3A5C" w:rsidP="00EE3A5C">
      <w:pPr>
        <w:pStyle w:val="a9"/>
        <w:numPr>
          <w:ilvl w:val="0"/>
          <w:numId w:val="31"/>
        </w:numPr>
        <w:ind w:left="0" w:firstLine="567"/>
      </w:pPr>
      <w:r w:rsidRPr="00993643">
        <w:lastRenderedPageBreak/>
        <w:t>СЗ</w:t>
      </w:r>
      <w:r>
        <w:t>ПВ</w:t>
      </w:r>
      <w:r w:rsidRPr="00993643">
        <w:t xml:space="preserve"> передает ответ метода «</w:t>
      </w:r>
      <w:r w:rsidR="0056741A" w:rsidRPr="0056741A">
        <w:t>Поиск данных о лечащих врачах по прикреплению ($</w:t>
      </w:r>
      <w:proofErr w:type="spellStart"/>
      <w:r w:rsidR="0056741A" w:rsidRPr="0056741A">
        <w:t>getpatientdoctors</w:t>
      </w:r>
      <w:proofErr w:type="spellEnd"/>
      <w:r w:rsidR="0056741A" w:rsidRPr="0056741A">
        <w:t>)</w:t>
      </w:r>
      <w:r w:rsidRPr="00993643">
        <w:t>» клиенту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 w:rsidRPr="00FE252A">
        <w:fldChar w:fldCharType="begin"/>
      </w:r>
      <w:r w:rsidRPr="00FE252A">
        <w:instrText xml:space="preserve"> REF _Ref43131810 \n \h </w:instrText>
      </w:r>
      <w:r>
        <w:instrText xml:space="preserve"> \* MERGEFORMAT </w:instrText>
      </w:r>
      <w:r w:rsidRPr="00FE252A">
        <w:fldChar w:fldCharType="separate"/>
      </w:r>
      <w:r w:rsidR="00E227E1">
        <w:t>4.2.2</w:t>
      </w:r>
      <w:r w:rsidRPr="00FE252A">
        <w:fldChar w:fldCharType="end"/>
      </w:r>
      <w:r w:rsidRPr="00FE252A">
        <w:t>.</w:t>
      </w:r>
    </w:p>
    <w:p w:rsidR="000F1385" w:rsidRDefault="000F1385" w:rsidP="000F1385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30" w:name="_Toc32334067"/>
      <w:bookmarkStart w:id="31" w:name="_Toc97123686"/>
      <w:r>
        <w:t>Описание параметров запроса</w:t>
      </w:r>
      <w:bookmarkEnd w:id="30"/>
      <w:bookmarkEnd w:id="31"/>
    </w:p>
    <w:p w:rsidR="000F1385" w:rsidRDefault="000F1385" w:rsidP="000F1385">
      <w:pPr>
        <w:pStyle w:val="a9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="00187421" w:rsidRPr="00187421">
        <w:t>Таблиц</w:t>
      </w:r>
      <w:r w:rsidR="00187421">
        <w:t>е</w:t>
      </w:r>
      <w:r w:rsidR="00187421" w:rsidRPr="00187421">
        <w:t xml:space="preserve"> </w:t>
      </w:r>
      <w:r w:rsidR="00187421" w:rsidRPr="00187421">
        <w:rPr>
          <w:noProof/>
        </w:rPr>
        <w:t>1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="00EF5EEC" w:rsidRPr="0056741A">
        <w:t>$</w:t>
      </w:r>
      <w:proofErr w:type="spellStart"/>
      <w:r w:rsidR="00EF5EEC" w:rsidRPr="0056741A">
        <w:t>getpatientdoctors</w:t>
      </w:r>
      <w:proofErr w:type="spellEnd"/>
      <w:r>
        <w:t>.</w:t>
      </w:r>
    </w:p>
    <w:p w:rsidR="00054C7E" w:rsidRDefault="000F1385" w:rsidP="00054C7E">
      <w:pPr>
        <w:pStyle w:val="aff"/>
        <w:ind w:left="0"/>
        <w:jc w:val="left"/>
        <w:rPr>
          <w:sz w:val="24"/>
        </w:rPr>
      </w:pPr>
      <w:bookmarkStart w:id="32" w:name="_Ref38420560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87421">
        <w:rPr>
          <w:noProof/>
          <w:sz w:val="24"/>
        </w:rPr>
        <w:t>1</w:t>
      </w:r>
      <w:r w:rsidRPr="00DD093C">
        <w:rPr>
          <w:sz w:val="24"/>
        </w:rPr>
        <w:fldChar w:fldCharType="end"/>
      </w:r>
      <w:bookmarkEnd w:id="32"/>
      <w:r w:rsidRPr="00DD093C">
        <w:rPr>
          <w:sz w:val="24"/>
        </w:rPr>
        <w:t xml:space="preserve"> – Описание параметров запроса метода </w:t>
      </w:r>
      <w:r w:rsidR="0056741A" w:rsidRPr="0056741A">
        <w:rPr>
          <w:sz w:val="24"/>
        </w:rPr>
        <w:t>$</w:t>
      </w:r>
      <w:proofErr w:type="spellStart"/>
      <w:r w:rsidR="0056741A" w:rsidRPr="0056741A">
        <w:rPr>
          <w:sz w:val="24"/>
        </w:rPr>
        <w:t>getpatientdoctors</w:t>
      </w:r>
      <w:proofErr w:type="spellEnd"/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B7400F" w:rsidRPr="00C9379F" w:rsidTr="00B270E4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B7400F" w:rsidRPr="00C9379F" w:rsidRDefault="00B7400F" w:rsidP="00B270E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B7400F" w:rsidRPr="00BC6E8A" w:rsidRDefault="00B7400F" w:rsidP="00B270E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B7400F" w:rsidRPr="00B171E7" w:rsidRDefault="00B7400F" w:rsidP="00B270E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B7400F" w:rsidRPr="00C9379F" w:rsidRDefault="00B7400F" w:rsidP="00B270E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B7400F" w:rsidRPr="00C9379F" w:rsidRDefault="00B7400F" w:rsidP="00B270E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B7400F" w:rsidRPr="009538A8" w:rsidTr="00B270E4">
        <w:tc>
          <w:tcPr>
            <w:tcW w:w="851" w:type="dxa"/>
          </w:tcPr>
          <w:p w:rsidR="00B7400F" w:rsidRPr="000A2D15" w:rsidRDefault="00B7400F" w:rsidP="00B7400F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B7400F" w:rsidRPr="00EB7225" w:rsidRDefault="00B7400F" w:rsidP="00B270E4">
            <w:pPr>
              <w:pStyle w:val="aa"/>
              <w:rPr>
                <w:sz w:val="24"/>
              </w:rPr>
            </w:pPr>
            <w:proofErr w:type="spellStart"/>
            <w:r w:rsidRPr="00F223B4">
              <w:rPr>
                <w:sz w:val="24"/>
              </w:rPr>
              <w:t>organizationId</w:t>
            </w:r>
            <w:proofErr w:type="spellEnd"/>
          </w:p>
        </w:tc>
        <w:tc>
          <w:tcPr>
            <w:tcW w:w="1134" w:type="dxa"/>
          </w:tcPr>
          <w:p w:rsidR="00B7400F" w:rsidRDefault="00B7400F" w:rsidP="00B270E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7400F" w:rsidRPr="00EB7225" w:rsidRDefault="00B7400F" w:rsidP="00B270E4">
            <w:pPr>
              <w:pStyle w:val="aa"/>
              <w:rPr>
                <w:sz w:val="24"/>
              </w:rPr>
            </w:pPr>
            <w:proofErr w:type="spellStart"/>
            <w:r w:rsidRPr="00F223B4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B7400F" w:rsidRPr="0002456C" w:rsidRDefault="00B7400F" w:rsidP="00B270E4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B7400F" w:rsidRPr="009538A8" w:rsidTr="00B270E4">
        <w:tc>
          <w:tcPr>
            <w:tcW w:w="851" w:type="dxa"/>
          </w:tcPr>
          <w:p w:rsidR="00B7400F" w:rsidRPr="000A2D15" w:rsidRDefault="00B7400F" w:rsidP="00B7400F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B7400F" w:rsidRPr="008810C7" w:rsidRDefault="00B7400F" w:rsidP="00B270E4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patientId</w:t>
            </w:r>
            <w:proofErr w:type="spellEnd"/>
          </w:p>
        </w:tc>
        <w:tc>
          <w:tcPr>
            <w:tcW w:w="1134" w:type="dxa"/>
          </w:tcPr>
          <w:p w:rsidR="00B7400F" w:rsidRDefault="00B7400F" w:rsidP="00B270E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7400F" w:rsidRPr="00EB7225" w:rsidRDefault="00B7400F" w:rsidP="00B270E4">
            <w:pPr>
              <w:pStyle w:val="aa"/>
              <w:rPr>
                <w:sz w:val="24"/>
              </w:rPr>
            </w:pPr>
            <w:proofErr w:type="spellStart"/>
            <w:r w:rsidRPr="00F223B4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B7400F" w:rsidRPr="00B80390" w:rsidRDefault="00B7400F" w:rsidP="00B270E4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</w:tbl>
    <w:p w:rsidR="00292006" w:rsidRDefault="000F1385" w:rsidP="00292006">
      <w:pPr>
        <w:pStyle w:val="30"/>
        <w:numPr>
          <w:ilvl w:val="2"/>
          <w:numId w:val="6"/>
        </w:numPr>
      </w:pPr>
      <w:bookmarkStart w:id="33" w:name="_Toc32334068"/>
      <w:bookmarkStart w:id="34" w:name="_Ref43131810"/>
      <w:bookmarkStart w:id="35" w:name="_Toc97123687"/>
      <w:r>
        <w:t>Описание выходных данных</w:t>
      </w:r>
      <w:bookmarkEnd w:id="33"/>
      <w:bookmarkEnd w:id="34"/>
      <w:bookmarkEnd w:id="35"/>
    </w:p>
    <w:p w:rsidR="00B7400F" w:rsidRDefault="00B7400F" w:rsidP="00B7400F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 </w:t>
      </w:r>
      <w:r w:rsidR="008C14D9">
        <w:t xml:space="preserve">лечащих врачах пациента по прикреплению </w:t>
      </w:r>
      <w:r>
        <w:t xml:space="preserve">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proofErr w:type="spellStart"/>
      <w:r w:rsidRPr="00B7400F">
        <w:t>collection</w:t>
      </w:r>
      <w:proofErr w:type="spellEnd"/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proofErr w:type="spellStart"/>
      <w:r w:rsidRPr="00DB198E">
        <w:t>Bundle</w:t>
      </w:r>
      <w:proofErr w:type="spellEnd"/>
      <w:r w:rsidRPr="00DB198E">
        <w:t xml:space="preserve"> используется для передачи набора ресурсов.</w:t>
      </w:r>
    </w:p>
    <w:p w:rsidR="00B7400F" w:rsidRPr="00450261" w:rsidRDefault="00B7400F" w:rsidP="00B7400F">
      <w:pPr>
        <w:pStyle w:val="a9"/>
      </w:pPr>
      <w:r>
        <w:t>Все переданные ресурсы</w:t>
      </w:r>
      <w:r w:rsidRPr="00A83C8A">
        <w:t xml:space="preserve"> </w:t>
      </w:r>
      <w:r>
        <w:t xml:space="preserve">должны быть связаны либо с ресурсом </w:t>
      </w:r>
      <w:r>
        <w:rPr>
          <w:lang w:val="en-US"/>
        </w:rPr>
        <w:t>Parameters</w:t>
      </w:r>
      <w:r>
        <w:t xml:space="preserve">, либо с ресурсом, связанным с ресурсом </w:t>
      </w:r>
      <w:r>
        <w:rPr>
          <w:lang w:val="en-US"/>
        </w:rPr>
        <w:t>Parameters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>
        <w:rPr>
          <w:lang w:val="en-US"/>
        </w:rPr>
        <w:t>Parameters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>
        <w:rPr>
          <w:lang w:val="en-US"/>
        </w:rPr>
        <w:t>Parameters</w:t>
      </w:r>
      <w:r>
        <w:t xml:space="preserve">, либо в ресурсе </w:t>
      </w:r>
      <w:r>
        <w:rPr>
          <w:lang w:val="en-US"/>
        </w:rPr>
        <w:t>Parameters</w:t>
      </w:r>
      <w:r w:rsidRPr="00450261">
        <w:t xml:space="preserve"> </w:t>
      </w:r>
      <w:r>
        <w:t>имеется ссылка на передаваемый ресурс.</w:t>
      </w:r>
    </w:p>
    <w:p w:rsidR="00B7400F" w:rsidRDefault="00B7400F" w:rsidP="00B7400F">
      <w:pPr>
        <w:pStyle w:val="a9"/>
      </w:pPr>
      <w:r>
        <w:lastRenderedPageBreak/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:rsidR="00D754C4" w:rsidRDefault="00D754C4" w:rsidP="00D754C4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proofErr w:type="spellStart"/>
      <w:r>
        <w:rPr>
          <w:lang w:val="en-US"/>
        </w:rPr>
        <w:t>fullUrl</w:t>
      </w:r>
      <w:proofErr w:type="spellEnd"/>
      <w:r>
        <w:t xml:space="preserve"> в следующем формате:</w:t>
      </w:r>
    </w:p>
    <w:p w:rsidR="00D754C4" w:rsidRPr="00786786" w:rsidRDefault="00D754C4" w:rsidP="00D754C4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proofErr w:type="spellStart"/>
      <w:r w:rsidRPr="00786786">
        <w:rPr>
          <w:rFonts w:ascii="Consolas" w:hAnsi="Consolas"/>
          <w:color w:val="333333"/>
          <w:lang w:val="en-US"/>
        </w:rPr>
        <w:t>fullUrl</w:t>
      </w:r>
      <w:proofErr w:type="spellEnd"/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:rsidR="00D754C4" w:rsidRPr="00D754C4" w:rsidRDefault="00D754C4" w:rsidP="00D754C4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</w:t>
      </w:r>
      <w:proofErr w:type="spellStart"/>
      <w:r w:rsidRPr="00786786">
        <w:rPr>
          <w:lang w:val="en-US"/>
        </w:rPr>
        <w:t>fullUrl</w:t>
      </w:r>
      <w:proofErr w:type="spellEnd"/>
      <w:r w:rsidRPr="00786786">
        <w:rPr>
          <w:lang w:val="en-US"/>
        </w:rPr>
        <w:t>": "Schedule/31f34a1f-2984-43cc-b2c1-33cd077370de".</w:t>
      </w:r>
    </w:p>
    <w:p w:rsidR="00B7400F" w:rsidRDefault="00B7400F" w:rsidP="00B7400F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proofErr w:type="spellStart"/>
      <w:r w:rsidRPr="00DB198E">
        <w:t>Bundle</w:t>
      </w:r>
      <w:proofErr w:type="spellEnd"/>
      <w:r>
        <w:t xml:space="preserve">, </w:t>
      </w:r>
      <w:r w:rsidRPr="00DB198E">
        <w:t xml:space="preserve">и их описание представлено в </w:t>
      </w:r>
      <w:r w:rsidRPr="00F636EB">
        <w:fldChar w:fldCharType="begin"/>
      </w:r>
      <w:r w:rsidRPr="00F636EB">
        <w:instrText xml:space="preserve"> REF _Ref384205643 \h </w:instrText>
      </w:r>
      <w:r>
        <w:instrText xml:space="preserve"> \* MERGEFORMAT </w:instrText>
      </w:r>
      <w:r w:rsidRPr="00F636EB">
        <w:fldChar w:fldCharType="separate"/>
      </w:r>
      <w:r>
        <w:t>Таблице</w:t>
      </w:r>
      <w:r w:rsidRPr="00A50D5D">
        <w:t xml:space="preserve"> </w:t>
      </w:r>
      <w:r w:rsidRPr="00A50D5D">
        <w:rPr>
          <w:noProof/>
        </w:rPr>
        <w:t>2</w:t>
      </w:r>
      <w:r w:rsidRPr="00F636EB">
        <w:fldChar w:fldCharType="end"/>
      </w:r>
      <w:r w:rsidRPr="00DB198E">
        <w:t>.</w:t>
      </w:r>
    </w:p>
    <w:p w:rsidR="00B7400F" w:rsidRPr="00874E09" w:rsidRDefault="00B7400F" w:rsidP="00B7400F">
      <w:pPr>
        <w:pStyle w:val="aff"/>
        <w:ind w:left="0"/>
        <w:jc w:val="left"/>
        <w:rPr>
          <w:sz w:val="24"/>
        </w:rPr>
      </w:pPr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E5158">
        <w:rPr>
          <w:noProof/>
          <w:sz w:val="24"/>
        </w:rPr>
        <w:t>2</w:t>
      </w:r>
      <w:r w:rsidRPr="00F636EB">
        <w:rPr>
          <w:sz w:val="24"/>
        </w:rPr>
        <w:fldChar w:fldCharType="end"/>
      </w:r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B7400F" w:rsidRPr="00C9379F" w:rsidTr="00B270E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B7400F" w:rsidRPr="00C9379F" w:rsidRDefault="00B7400F" w:rsidP="00B270E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B7400F" w:rsidRPr="00BC6E8A" w:rsidRDefault="00B7400F" w:rsidP="00B270E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B7400F" w:rsidRPr="00B171E7" w:rsidRDefault="00B7400F" w:rsidP="00B270E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B7400F" w:rsidRPr="00C9379F" w:rsidRDefault="00B7400F" w:rsidP="00B270E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B7400F" w:rsidRPr="009538A8" w:rsidTr="00B270E4">
        <w:tc>
          <w:tcPr>
            <w:tcW w:w="562" w:type="dxa"/>
          </w:tcPr>
          <w:p w:rsidR="00B7400F" w:rsidRPr="00EB7225" w:rsidRDefault="00B7400F" w:rsidP="00B270E4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7400F" w:rsidRPr="00187E32" w:rsidRDefault="00B7400F" w:rsidP="00B270E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ameters</w:t>
            </w:r>
          </w:p>
        </w:tc>
        <w:tc>
          <w:tcPr>
            <w:tcW w:w="2268" w:type="dxa"/>
          </w:tcPr>
          <w:p w:rsidR="00B7400F" w:rsidRPr="00933DB9" w:rsidRDefault="00B7400F" w:rsidP="00B270E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proofErr w:type="spellStart"/>
            <w:r w:rsidRPr="00933DB9">
              <w:rPr>
                <w:sz w:val="24"/>
                <w:lang w:val="en-US"/>
              </w:rPr>
              <w:t>PractitionerRole</w:t>
            </w:r>
            <w:proofErr w:type="spellEnd"/>
          </w:p>
        </w:tc>
        <w:tc>
          <w:tcPr>
            <w:tcW w:w="4253" w:type="dxa"/>
          </w:tcPr>
          <w:p w:rsidR="00B7400F" w:rsidRDefault="00B7400F" w:rsidP="00B270E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 xml:space="preserve">В ресурсе указывается информация о </w:t>
            </w:r>
            <w:r>
              <w:rPr>
                <w:sz w:val="24"/>
              </w:rPr>
              <w:t>прикреплени</w:t>
            </w:r>
            <w:r w:rsidR="00B81EC5">
              <w:rPr>
                <w:sz w:val="24"/>
              </w:rPr>
              <w:t>и пациента к данной МО</w:t>
            </w:r>
            <w:r>
              <w:rPr>
                <w:sz w:val="24"/>
              </w:rPr>
              <w:t xml:space="preserve"> (дата прикрепления, цель прикрепления и т.д.).</w:t>
            </w:r>
          </w:p>
          <w:p w:rsidR="00B7400F" w:rsidRDefault="00B7400F" w:rsidP="00B270E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одного ресурса </w:t>
            </w:r>
            <w:r>
              <w:rPr>
                <w:sz w:val="24"/>
                <w:lang w:val="en-US"/>
              </w:rPr>
              <w:t>Parameters</w:t>
            </w:r>
            <w:r>
              <w:rPr>
                <w:sz w:val="24"/>
              </w:rPr>
              <w:t xml:space="preserve"> </w:t>
            </w:r>
            <w:r w:rsidR="008E7785">
              <w:rPr>
                <w:sz w:val="24"/>
              </w:rPr>
              <w:t>может</w:t>
            </w:r>
            <w:r>
              <w:rPr>
                <w:sz w:val="24"/>
              </w:rPr>
              <w:t xml:space="preserve"> быть указана одна ссылка на ресурс </w:t>
            </w:r>
            <w:proofErr w:type="spellStart"/>
            <w:r w:rsidRPr="00933DB9">
              <w:rPr>
                <w:sz w:val="24"/>
                <w:lang w:val="en-US"/>
              </w:rPr>
              <w:t>PractitionerRole</w:t>
            </w:r>
            <w:proofErr w:type="spellEnd"/>
            <w:r w:rsidR="008E7785">
              <w:rPr>
                <w:sz w:val="24"/>
              </w:rPr>
              <w:t xml:space="preserve"> (передача ссылки на </w:t>
            </w:r>
            <w:proofErr w:type="spellStart"/>
            <w:r w:rsidR="008E7785" w:rsidRPr="00933DB9">
              <w:rPr>
                <w:sz w:val="24"/>
                <w:lang w:val="en-US"/>
              </w:rPr>
              <w:t>PractitionerRole</w:t>
            </w:r>
            <w:proofErr w:type="spellEnd"/>
            <w:r w:rsidR="008E7785">
              <w:rPr>
                <w:sz w:val="24"/>
              </w:rPr>
              <w:t xml:space="preserve"> обязательна для цели прикрепления </w:t>
            </w:r>
            <w:r w:rsidR="00D754C4">
              <w:rPr>
                <w:sz w:val="24"/>
              </w:rPr>
              <w:t>терапевтическое/педиатрическое («</w:t>
            </w:r>
            <w:r w:rsidR="00D754C4">
              <w:rPr>
                <w:sz w:val="24"/>
                <w:lang w:val="en-US"/>
              </w:rPr>
              <w:t>MAIN</w:t>
            </w:r>
            <w:r w:rsidR="00D754C4">
              <w:rPr>
                <w:sz w:val="24"/>
              </w:rPr>
              <w:t>») и необязательна для целей прикрепления стоматологическое («</w:t>
            </w:r>
            <w:r w:rsidR="00D754C4" w:rsidRPr="00D754C4">
              <w:rPr>
                <w:sz w:val="24"/>
              </w:rPr>
              <w:t>DENTAL</w:t>
            </w:r>
            <w:r w:rsidR="00D754C4">
              <w:rPr>
                <w:sz w:val="24"/>
              </w:rPr>
              <w:t>») и гинекологическое («</w:t>
            </w:r>
            <w:r w:rsidR="00D754C4" w:rsidRPr="00D754C4">
              <w:rPr>
                <w:sz w:val="24"/>
              </w:rPr>
              <w:t>GYNECOLOGICAL</w:t>
            </w:r>
            <w:r w:rsidR="00D754C4">
              <w:rPr>
                <w:sz w:val="24"/>
              </w:rPr>
              <w:t>»)</w:t>
            </w:r>
            <w:r w:rsidR="008E7785">
              <w:rPr>
                <w:sz w:val="24"/>
              </w:rPr>
              <w:t>)</w:t>
            </w:r>
            <w:r>
              <w:rPr>
                <w:sz w:val="24"/>
              </w:rPr>
              <w:t>.</w:t>
            </w:r>
          </w:p>
          <w:p w:rsidR="00B7400F" w:rsidRPr="00600BC2" w:rsidRDefault="00B7400F" w:rsidP="00B270E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ресурсов </w:t>
            </w:r>
            <w:r>
              <w:rPr>
                <w:sz w:val="24"/>
                <w:lang w:val="en-US"/>
              </w:rPr>
              <w:t>Parameters</w:t>
            </w:r>
            <w:r>
              <w:rPr>
                <w:sz w:val="24"/>
              </w:rPr>
              <w:t xml:space="preserve"> определяется количеством </w:t>
            </w:r>
            <w:r w:rsidR="001E5158">
              <w:rPr>
                <w:sz w:val="24"/>
              </w:rPr>
              <w:t xml:space="preserve">целей </w:t>
            </w:r>
            <w:r w:rsidR="001E5158">
              <w:rPr>
                <w:sz w:val="24"/>
              </w:rPr>
              <w:lastRenderedPageBreak/>
              <w:t>прикрепления</w:t>
            </w:r>
            <w:r>
              <w:rPr>
                <w:sz w:val="24"/>
              </w:rPr>
              <w:t xml:space="preserve"> для пациента в данной МО.</w:t>
            </w:r>
          </w:p>
        </w:tc>
      </w:tr>
      <w:tr w:rsidR="00B7400F" w:rsidRPr="009538A8" w:rsidTr="00B270E4">
        <w:tc>
          <w:tcPr>
            <w:tcW w:w="562" w:type="dxa"/>
          </w:tcPr>
          <w:p w:rsidR="00B7400F" w:rsidRPr="00EB7225" w:rsidRDefault="00B7400F" w:rsidP="00B270E4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7400F" w:rsidRPr="00BC6E8A" w:rsidRDefault="00B7400F" w:rsidP="00B270E4">
            <w:pPr>
              <w:pStyle w:val="aa"/>
              <w:rPr>
                <w:sz w:val="24"/>
              </w:rPr>
            </w:pPr>
            <w:proofErr w:type="spellStart"/>
            <w:r w:rsidRPr="00671A95">
              <w:rPr>
                <w:sz w:val="24"/>
              </w:rPr>
              <w:t>PractitionerRole</w:t>
            </w:r>
            <w:proofErr w:type="spellEnd"/>
          </w:p>
        </w:tc>
        <w:tc>
          <w:tcPr>
            <w:tcW w:w="2268" w:type="dxa"/>
          </w:tcPr>
          <w:p w:rsidR="00B7400F" w:rsidRPr="0086005A" w:rsidRDefault="00B7400F" w:rsidP="00B270E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86005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86005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="0086005A">
              <w:rPr>
                <w:sz w:val="24"/>
              </w:rPr>
              <w:t xml:space="preserve"> (целевая МО)</w:t>
            </w:r>
            <w:r w:rsidRPr="0086005A">
              <w:rPr>
                <w:sz w:val="24"/>
              </w:rPr>
              <w:t>;</w:t>
            </w:r>
          </w:p>
          <w:p w:rsidR="00B7400F" w:rsidRPr="00933DB9" w:rsidRDefault="00B7400F" w:rsidP="00B270E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:rsidR="00B7400F" w:rsidRPr="00BC6E8A" w:rsidRDefault="00B7400F" w:rsidP="00B270E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, который </w:t>
            </w:r>
            <w:r w:rsidR="001E5158">
              <w:rPr>
                <w:sz w:val="24"/>
              </w:rPr>
              <w:t>является лечащим врачом</w:t>
            </w:r>
            <w:r>
              <w:rPr>
                <w:sz w:val="24"/>
              </w:rPr>
              <w:t xml:space="preserve"> пациента</w:t>
            </w:r>
            <w:r w:rsidR="001E5158">
              <w:rPr>
                <w:sz w:val="24"/>
              </w:rPr>
              <w:t xml:space="preserve"> по прикреплению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для осуществления записи на прием</w:t>
            </w:r>
            <w:r>
              <w:rPr>
                <w:sz w:val="24"/>
              </w:rPr>
              <w:t>)</w:t>
            </w:r>
          </w:p>
        </w:tc>
      </w:tr>
      <w:tr w:rsidR="00B7400F" w:rsidRPr="009538A8" w:rsidTr="00B270E4">
        <w:tc>
          <w:tcPr>
            <w:tcW w:w="562" w:type="dxa"/>
          </w:tcPr>
          <w:p w:rsidR="00B7400F" w:rsidRPr="00EB7225" w:rsidRDefault="00B7400F" w:rsidP="00B270E4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7400F" w:rsidRPr="00BC6E8A" w:rsidRDefault="00B7400F" w:rsidP="00B270E4">
            <w:pPr>
              <w:pStyle w:val="aa"/>
              <w:rPr>
                <w:sz w:val="24"/>
              </w:rPr>
            </w:pPr>
            <w:proofErr w:type="spellStart"/>
            <w:r w:rsidRPr="00671A95">
              <w:rPr>
                <w:sz w:val="24"/>
              </w:rPr>
              <w:t>Practitioner</w:t>
            </w:r>
            <w:proofErr w:type="spellEnd"/>
          </w:p>
        </w:tc>
        <w:tc>
          <w:tcPr>
            <w:tcW w:w="2268" w:type="dxa"/>
          </w:tcPr>
          <w:p w:rsidR="00B7400F" w:rsidRPr="00BC6E8A" w:rsidRDefault="00B7400F" w:rsidP="00B270E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B7400F" w:rsidRPr="00BC6E8A" w:rsidRDefault="00B7400F" w:rsidP="00B270E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>
              <w:rPr>
                <w:sz w:val="24"/>
              </w:rPr>
              <w:t xml:space="preserve">, который </w:t>
            </w:r>
            <w:r w:rsidR="001E5158">
              <w:rPr>
                <w:sz w:val="24"/>
              </w:rPr>
              <w:t xml:space="preserve">является лечащим врачом пациента по прикреплению </w:t>
            </w:r>
            <w:r>
              <w:rPr>
                <w:sz w:val="24"/>
              </w:rPr>
              <w:t>(ФИО, идентификатор в МИС МО и СНИЛС)</w:t>
            </w:r>
          </w:p>
        </w:tc>
      </w:tr>
    </w:tbl>
    <w:p w:rsidR="00B7400F" w:rsidRDefault="00B7400F" w:rsidP="00B7400F"/>
    <w:p w:rsidR="00B7400F" w:rsidRDefault="00B7400F" w:rsidP="00B7400F">
      <w:pPr>
        <w:pStyle w:val="a9"/>
      </w:pPr>
      <w:r w:rsidRPr="00DB198E">
        <w:t xml:space="preserve">Схема структуры </w:t>
      </w:r>
      <w:proofErr w:type="spellStart"/>
      <w:r w:rsidRPr="00DB198E">
        <w:t>Bundle</w:t>
      </w:r>
      <w:proofErr w:type="spellEnd"/>
      <w:r w:rsidRPr="00DB198E">
        <w:t xml:space="preserve"> приведена </w:t>
      </w:r>
      <w:r w:rsidRPr="007F6095">
        <w:t>на</w:t>
      </w:r>
      <w:r w:rsidR="001E5158">
        <w:t xml:space="preserve"> </w:t>
      </w:r>
      <w:r w:rsidR="001E5158">
        <w:fldChar w:fldCharType="begin"/>
      </w:r>
      <w:r w:rsidR="001E5158">
        <w:instrText xml:space="preserve"> REF _Ref83198852 \h  \* MERGEFORMAT </w:instrText>
      </w:r>
      <w:r w:rsidR="001E5158">
        <w:fldChar w:fldCharType="separate"/>
      </w:r>
      <w:r w:rsidR="001E5158" w:rsidRPr="001E5158">
        <w:t>Рисун</w:t>
      </w:r>
      <w:r w:rsidR="001E5158">
        <w:t>ке</w:t>
      </w:r>
      <w:r w:rsidR="001E5158" w:rsidRPr="001E5158">
        <w:t xml:space="preserve"> 2</w:t>
      </w:r>
      <w:r w:rsidR="001E5158">
        <w:fldChar w:fldCharType="end"/>
      </w:r>
      <w:r>
        <w:t>.</w:t>
      </w:r>
    </w:p>
    <w:p w:rsidR="00B7400F" w:rsidRDefault="008E7785" w:rsidP="00B7400F">
      <w:pPr>
        <w:pStyle w:val="a9"/>
        <w:ind w:firstLine="0"/>
        <w:jc w:val="center"/>
      </w:pPr>
      <w:r>
        <w:rPr>
          <w:noProof/>
        </w:rPr>
        <w:drawing>
          <wp:inline distT="0" distB="0" distL="0" distR="0">
            <wp:extent cx="5934075" cy="24574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00F" w:rsidRPr="00187421" w:rsidRDefault="00B7400F" w:rsidP="00B7400F">
      <w:pPr>
        <w:pStyle w:val="a9"/>
        <w:ind w:firstLine="0"/>
        <w:jc w:val="center"/>
        <w:rPr>
          <w:b/>
          <w:sz w:val="24"/>
          <w:szCs w:val="24"/>
        </w:rPr>
      </w:pPr>
      <w:bookmarkStart w:id="36" w:name="_Ref8319885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1E5158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bookmarkEnd w:id="3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  <w:lang w:val="en-US"/>
        </w:rPr>
        <w:t>Bundle</w:t>
      </w:r>
    </w:p>
    <w:p w:rsidR="00B7400F" w:rsidRDefault="00B7400F" w:rsidP="00B7400F">
      <w:pPr>
        <w:pStyle w:val="a9"/>
        <w:ind w:firstLine="0"/>
        <w:rPr>
          <w:b/>
          <w:sz w:val="24"/>
          <w:szCs w:val="24"/>
        </w:rPr>
      </w:pPr>
    </w:p>
    <w:p w:rsidR="00B7400F" w:rsidRDefault="00B7400F" w:rsidP="00B7400F">
      <w:pPr>
        <w:pStyle w:val="a9"/>
      </w:pPr>
      <w:r w:rsidRPr="007F6095">
        <w:lastRenderedPageBreak/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1E5158" w:rsidRPr="0056741A">
        <w:t>$</w:t>
      </w:r>
      <w:proofErr w:type="spellStart"/>
      <w:r w:rsidR="001E5158" w:rsidRPr="0056741A">
        <w:t>getpatientdoctors</w:t>
      </w:r>
      <w:proofErr w:type="spellEnd"/>
      <w:r w:rsidRPr="007F6095">
        <w:t xml:space="preserve"> представлена на</w:t>
      </w:r>
      <w:r w:rsidR="001E5158">
        <w:t xml:space="preserve"> </w:t>
      </w:r>
      <w:r w:rsidR="001E5158">
        <w:fldChar w:fldCharType="begin"/>
      </w:r>
      <w:r w:rsidR="001E5158">
        <w:instrText xml:space="preserve"> REF _Ref83198906 \h  \* MERGEFORMAT </w:instrText>
      </w:r>
      <w:r w:rsidR="001E5158">
        <w:fldChar w:fldCharType="separate"/>
      </w:r>
      <w:r w:rsidR="001E5158" w:rsidRPr="001E5158">
        <w:t>Рисун</w:t>
      </w:r>
      <w:r w:rsidR="001E5158">
        <w:t>ке</w:t>
      </w:r>
      <w:r w:rsidR="001E5158" w:rsidRPr="001E5158">
        <w:t xml:space="preserve"> 3</w:t>
      </w:r>
      <w:r w:rsidR="001E5158">
        <w:fldChar w:fldCharType="end"/>
      </w:r>
      <w:r>
        <w:t>.</w:t>
      </w:r>
    </w:p>
    <w:p w:rsidR="00B7400F" w:rsidRDefault="008E7785" w:rsidP="00B7400F">
      <w:pPr>
        <w:pStyle w:val="a9"/>
        <w:ind w:firstLine="0"/>
        <w:jc w:val="center"/>
      </w:pPr>
      <w:r>
        <w:rPr>
          <w:noProof/>
        </w:rPr>
        <w:drawing>
          <wp:inline distT="0" distB="0" distL="0" distR="0">
            <wp:extent cx="5934075" cy="3800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00F" w:rsidRDefault="00B7400F" w:rsidP="00B7400F">
      <w:pPr>
        <w:pStyle w:val="a9"/>
        <w:ind w:firstLine="0"/>
        <w:jc w:val="center"/>
        <w:rPr>
          <w:b/>
          <w:sz w:val="24"/>
          <w:szCs w:val="24"/>
        </w:rPr>
      </w:pPr>
      <w:bookmarkStart w:id="37" w:name="_Ref8319890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1E5158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3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C916CC" w:rsidRPr="00C916CC">
        <w:rPr>
          <w:b/>
          <w:sz w:val="24"/>
          <w:szCs w:val="24"/>
        </w:rPr>
        <w:t>$</w:t>
      </w:r>
      <w:proofErr w:type="spellStart"/>
      <w:r w:rsidR="00C916CC" w:rsidRPr="00C916CC">
        <w:rPr>
          <w:b/>
          <w:sz w:val="24"/>
          <w:szCs w:val="24"/>
        </w:rPr>
        <w:t>getpatientdoctors</w:t>
      </w:r>
      <w:proofErr w:type="spellEnd"/>
    </w:p>
    <w:p w:rsidR="00B7400F" w:rsidRDefault="00B7400F" w:rsidP="00B7400F">
      <w:pPr>
        <w:pStyle w:val="a9"/>
      </w:pPr>
    </w:p>
    <w:p w:rsidR="00B7400F" w:rsidRDefault="00B7400F" w:rsidP="00B7400F">
      <w:pPr>
        <w:pStyle w:val="a9"/>
        <w:rPr>
          <w:b/>
        </w:rPr>
      </w:pPr>
      <w:r w:rsidRPr="00DA389F">
        <w:rPr>
          <w:b/>
        </w:rPr>
        <w:t xml:space="preserve">Описание ресурсов, входящих в состав </w:t>
      </w:r>
      <w:proofErr w:type="spellStart"/>
      <w:r w:rsidRPr="00DA389F">
        <w:rPr>
          <w:b/>
        </w:rPr>
        <w:t>Bundle</w:t>
      </w:r>
      <w:proofErr w:type="spellEnd"/>
    </w:p>
    <w:p w:rsidR="00B7400F" w:rsidRPr="007C34AB" w:rsidRDefault="00B7400F" w:rsidP="00B7400F">
      <w:pPr>
        <w:pStyle w:val="30"/>
        <w:numPr>
          <w:ilvl w:val="3"/>
          <w:numId w:val="6"/>
        </w:numPr>
        <w:ind w:left="851" w:hanging="142"/>
      </w:pPr>
      <w:bookmarkStart w:id="38" w:name="_Toc77163807"/>
      <w:bookmarkStart w:id="39" w:name="_Toc97123688"/>
      <w:r w:rsidRPr="00F504E0">
        <w:t>Parameters</w:t>
      </w:r>
      <w:bookmarkEnd w:id="38"/>
      <w:bookmarkEnd w:id="39"/>
    </w:p>
    <w:p w:rsidR="00B7400F" w:rsidRDefault="00B7400F" w:rsidP="00B7400F">
      <w:pPr>
        <w:pStyle w:val="a9"/>
      </w:pPr>
      <w:r w:rsidRPr="00EB3804">
        <w:t xml:space="preserve">Ресурс </w:t>
      </w:r>
      <w:proofErr w:type="spellStart"/>
      <w:r w:rsidRPr="00F504E0">
        <w:t>Parameters</w:t>
      </w:r>
      <w:proofErr w:type="spellEnd"/>
      <w:r w:rsidRPr="00EB3804">
        <w:t xml:space="preserve"> предназначен </w:t>
      </w:r>
      <w:r>
        <w:t xml:space="preserve">для передачи </w:t>
      </w:r>
      <w:r w:rsidR="00D754C4" w:rsidRPr="00D754C4">
        <w:t>данных</w:t>
      </w:r>
      <w:r w:rsidR="00B81EC5" w:rsidRPr="00D754C4">
        <w:t xml:space="preserve"> о прикреплении пациента к данной МО</w:t>
      </w:r>
      <w:r w:rsidRPr="00F504E0">
        <w:t xml:space="preserve"> (</w:t>
      </w:r>
      <w:r w:rsidR="00D754C4" w:rsidRPr="00D754C4">
        <w:t>дата прикрепления, цель прикрепления и т.д.</w:t>
      </w:r>
      <w:r w:rsidRPr="00F504E0">
        <w:t>)</w:t>
      </w:r>
      <w:r>
        <w:t>.</w:t>
      </w:r>
    </w:p>
    <w:p w:rsidR="00D754C4" w:rsidRPr="00D754C4" w:rsidRDefault="00D754C4" w:rsidP="00D754C4">
      <w:pPr>
        <w:pStyle w:val="a9"/>
      </w:pPr>
      <w:r w:rsidRPr="00D754C4">
        <w:t xml:space="preserve">В рамках одного ресурса Parameters может быть указана одна ссылка на ресурс </w:t>
      </w:r>
      <w:proofErr w:type="spellStart"/>
      <w:r w:rsidRPr="00D754C4">
        <w:t>PractitionerRole</w:t>
      </w:r>
      <w:proofErr w:type="spellEnd"/>
      <w:r w:rsidRPr="00D754C4">
        <w:t xml:space="preserve"> (передача ссылки на </w:t>
      </w:r>
      <w:proofErr w:type="spellStart"/>
      <w:r w:rsidRPr="00D754C4">
        <w:t>PractitionerRole</w:t>
      </w:r>
      <w:proofErr w:type="spellEnd"/>
      <w:r w:rsidRPr="00D754C4">
        <w:t xml:space="preserve"> обязательна для цели прикрепления терапевтическое/педиатрическое («MAIN») и необязательна для целей прикрепления стоматологическое («DENTAL») и гинекологическое («GYNECOLOGICAL»)).</w:t>
      </w:r>
    </w:p>
    <w:p w:rsidR="00D754C4" w:rsidRPr="00EB3804" w:rsidRDefault="00D754C4" w:rsidP="00D754C4">
      <w:pPr>
        <w:pStyle w:val="a9"/>
      </w:pPr>
      <w:r w:rsidRPr="00D754C4">
        <w:lastRenderedPageBreak/>
        <w:t>Количество ресурсов Parameters определяется количеством целей прикрепления для пациента в данной МО.</w:t>
      </w:r>
    </w:p>
    <w:p w:rsidR="00B7400F" w:rsidRPr="00EB3804" w:rsidRDefault="00B7400F" w:rsidP="00B7400F">
      <w:pPr>
        <w:pStyle w:val="a9"/>
      </w:pPr>
      <w:r>
        <w:t>В</w:t>
      </w:r>
      <w:r w:rsidRPr="00F636EB">
        <w:t xml:space="preserve"> </w:t>
      </w:r>
      <w:r w:rsidR="00D754C4">
        <w:fldChar w:fldCharType="begin"/>
      </w:r>
      <w:r w:rsidR="00D754C4">
        <w:instrText xml:space="preserve"> REF _Ref83199820 \h  \* MERGEFORMAT </w:instrText>
      </w:r>
      <w:r w:rsidR="00D754C4">
        <w:fldChar w:fldCharType="separate"/>
      </w:r>
      <w:r w:rsidR="00D754C4" w:rsidRPr="00D754C4">
        <w:t>Таблиц</w:t>
      </w:r>
      <w:r w:rsidR="00D754C4">
        <w:t>е</w:t>
      </w:r>
      <w:r w:rsidR="00D754C4" w:rsidRPr="00D754C4">
        <w:t xml:space="preserve"> 3</w:t>
      </w:r>
      <w:r w:rsidR="00D754C4">
        <w:fldChar w:fldCharType="end"/>
      </w:r>
      <w:r w:rsidR="00D754C4">
        <w:t xml:space="preserve"> </w:t>
      </w:r>
      <w:r>
        <w:t xml:space="preserve">представлено описание параметров ресурса </w:t>
      </w:r>
      <w:proofErr w:type="spellStart"/>
      <w:r w:rsidRPr="00F504E0">
        <w:t>Parameters</w:t>
      </w:r>
      <w:proofErr w:type="spellEnd"/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B7400F" w:rsidRPr="004A7179" w:rsidRDefault="00B7400F" w:rsidP="00B7400F">
      <w:pPr>
        <w:pStyle w:val="aff"/>
        <w:ind w:left="0"/>
        <w:jc w:val="left"/>
        <w:rPr>
          <w:sz w:val="24"/>
        </w:rPr>
      </w:pPr>
      <w:bookmarkStart w:id="40" w:name="_Ref83199820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D754C4">
        <w:rPr>
          <w:noProof/>
          <w:sz w:val="24"/>
        </w:rPr>
        <w:t>3</w:t>
      </w:r>
      <w:r w:rsidRPr="00F636EB">
        <w:rPr>
          <w:sz w:val="24"/>
        </w:rPr>
        <w:fldChar w:fldCharType="end"/>
      </w:r>
      <w:bookmarkEnd w:id="4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proofErr w:type="spellStart"/>
      <w:r w:rsidRPr="00F37D6A">
        <w:rPr>
          <w:sz w:val="24"/>
        </w:rPr>
        <w:t>Parameters</w:t>
      </w:r>
      <w:proofErr w:type="spellEnd"/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B7400F" w:rsidRPr="00C9379F" w:rsidTr="00B270E4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B7400F" w:rsidRPr="00C9379F" w:rsidRDefault="00B7400F" w:rsidP="00B270E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B7400F" w:rsidRPr="00BC6E8A" w:rsidRDefault="00B7400F" w:rsidP="00B270E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B7400F" w:rsidRPr="00B171E7" w:rsidRDefault="00B7400F" w:rsidP="00B270E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B7400F" w:rsidRPr="00C9379F" w:rsidRDefault="00B7400F" w:rsidP="00B270E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B7400F" w:rsidRPr="00C9379F" w:rsidRDefault="00B7400F" w:rsidP="00B270E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D754C4" w:rsidRPr="009538A8" w:rsidTr="00B270E4">
        <w:tc>
          <w:tcPr>
            <w:tcW w:w="851" w:type="dxa"/>
          </w:tcPr>
          <w:p w:rsidR="00D754C4" w:rsidRPr="000A2D15" w:rsidRDefault="00D754C4" w:rsidP="00D754C4">
            <w:pPr>
              <w:pStyle w:val="aa"/>
              <w:numPr>
                <w:ilvl w:val="0"/>
                <w:numId w:val="8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754C4" w:rsidRPr="009538A8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id</w:t>
            </w:r>
            <w:proofErr w:type="spellEnd"/>
          </w:p>
        </w:tc>
        <w:tc>
          <w:tcPr>
            <w:tcW w:w="1134" w:type="dxa"/>
          </w:tcPr>
          <w:p w:rsidR="00D754C4" w:rsidRPr="00EB7225" w:rsidRDefault="00D754C4" w:rsidP="00D754C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754C4" w:rsidRPr="00763C97" w:rsidRDefault="00D754C4" w:rsidP="00D754C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D754C4" w:rsidRPr="00D754C4" w:rsidRDefault="00D754C4" w:rsidP="00D754C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proofErr w:type="spellStart"/>
            <w:r w:rsidRPr="00D754C4">
              <w:rPr>
                <w:sz w:val="24"/>
              </w:rPr>
              <w:t>Parameters</w:t>
            </w:r>
            <w:proofErr w:type="spellEnd"/>
            <w:r w:rsidRPr="00D754C4">
              <w:rPr>
                <w:sz w:val="24"/>
              </w:rPr>
              <w:t>.</w:t>
            </w:r>
          </w:p>
          <w:p w:rsidR="00D754C4" w:rsidRPr="00D754C4" w:rsidRDefault="00D754C4" w:rsidP="00D754C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proofErr w:type="spellStart"/>
            <w:r>
              <w:rPr>
                <w:sz w:val="24"/>
                <w:lang w:val="en-US"/>
              </w:rPr>
              <w:t>guid</w:t>
            </w:r>
            <w:proofErr w:type="spellEnd"/>
          </w:p>
        </w:tc>
      </w:tr>
      <w:tr w:rsidR="00D754C4" w:rsidRPr="009538A8" w:rsidTr="00B270E4">
        <w:tc>
          <w:tcPr>
            <w:tcW w:w="851" w:type="dxa"/>
          </w:tcPr>
          <w:p w:rsidR="00D754C4" w:rsidRPr="000A2D15" w:rsidRDefault="00D754C4" w:rsidP="00D754C4">
            <w:pPr>
              <w:pStyle w:val="aa"/>
              <w:numPr>
                <w:ilvl w:val="0"/>
                <w:numId w:val="8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F37D6A">
              <w:rPr>
                <w:sz w:val="24"/>
              </w:rPr>
              <w:t>attachmentDate</w:t>
            </w:r>
            <w:proofErr w:type="spellEnd"/>
          </w:p>
        </w:tc>
        <w:tc>
          <w:tcPr>
            <w:tcW w:w="113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</w:t>
            </w:r>
            <w:proofErr w:type="spellStart"/>
            <w:r w:rsidRPr="00EB5CF4">
              <w:rPr>
                <w:sz w:val="24"/>
              </w:rPr>
              <w:t>ateTime</w:t>
            </w:r>
            <w:proofErr w:type="spellEnd"/>
          </w:p>
        </w:tc>
        <w:tc>
          <w:tcPr>
            <w:tcW w:w="3827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 xml:space="preserve">Дата </w:t>
            </w:r>
            <w:r>
              <w:rPr>
                <w:sz w:val="24"/>
              </w:rPr>
              <w:t>прикрепления</w:t>
            </w:r>
          </w:p>
        </w:tc>
      </w:tr>
      <w:tr w:rsidR="00D754C4" w:rsidRPr="009538A8" w:rsidTr="00B270E4">
        <w:tc>
          <w:tcPr>
            <w:tcW w:w="851" w:type="dxa"/>
          </w:tcPr>
          <w:p w:rsidR="00D754C4" w:rsidRPr="000A2D15" w:rsidRDefault="00D754C4" w:rsidP="00D754C4">
            <w:pPr>
              <w:pStyle w:val="aa"/>
              <w:numPr>
                <w:ilvl w:val="0"/>
                <w:numId w:val="8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F37D6A">
              <w:rPr>
                <w:sz w:val="24"/>
              </w:rPr>
              <w:t>medicalAreaId</w:t>
            </w:r>
            <w:proofErr w:type="spellEnd"/>
          </w:p>
        </w:tc>
        <w:tc>
          <w:tcPr>
            <w:tcW w:w="113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D754C4" w:rsidRDefault="00D754C4" w:rsidP="00D754C4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Идентификатор врачебного участка</w:t>
            </w:r>
            <w:r w:rsidR="00532EFF">
              <w:rPr>
                <w:sz w:val="24"/>
              </w:rPr>
              <w:t xml:space="preserve"> в целевой МО</w:t>
            </w:r>
            <w:r>
              <w:rPr>
                <w:sz w:val="24"/>
              </w:rPr>
              <w:t>.</w:t>
            </w:r>
          </w:p>
          <w:p w:rsidR="00D754C4" w:rsidRPr="00BC6E8A" w:rsidRDefault="00D754C4" w:rsidP="00D754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язателен для передачи при наличии участка (если передается как минимум один параметр</w:t>
            </w:r>
            <w:r w:rsidRPr="00F37D6A">
              <w:rPr>
                <w:sz w:val="24"/>
              </w:rPr>
              <w:t xml:space="preserve"> по участку,</w:t>
            </w:r>
            <w:r>
              <w:rPr>
                <w:sz w:val="24"/>
              </w:rPr>
              <w:t xml:space="preserve"> данный параметр обязателен для заполнения)</w:t>
            </w:r>
          </w:p>
        </w:tc>
      </w:tr>
      <w:tr w:rsidR="00D754C4" w:rsidRPr="009538A8" w:rsidTr="00B270E4">
        <w:tc>
          <w:tcPr>
            <w:tcW w:w="851" w:type="dxa"/>
          </w:tcPr>
          <w:p w:rsidR="00D754C4" w:rsidRPr="000A2D15" w:rsidRDefault="00D754C4" w:rsidP="00D754C4">
            <w:pPr>
              <w:pStyle w:val="aa"/>
              <w:numPr>
                <w:ilvl w:val="0"/>
                <w:numId w:val="8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F37D6A">
              <w:rPr>
                <w:sz w:val="24"/>
              </w:rPr>
              <w:t>medicalAreaNumber</w:t>
            </w:r>
            <w:proofErr w:type="spellEnd"/>
          </w:p>
        </w:tc>
        <w:tc>
          <w:tcPr>
            <w:tcW w:w="113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D754C4" w:rsidRDefault="00D754C4" w:rsidP="00D754C4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Номер врачебного участка</w:t>
            </w:r>
            <w:r w:rsidR="00532EFF">
              <w:rPr>
                <w:sz w:val="24"/>
              </w:rPr>
              <w:t xml:space="preserve"> в целевой МО</w:t>
            </w:r>
            <w:r>
              <w:rPr>
                <w:sz w:val="24"/>
              </w:rPr>
              <w:t>.</w:t>
            </w:r>
          </w:p>
          <w:p w:rsidR="00D754C4" w:rsidRPr="00BC6E8A" w:rsidRDefault="00D754C4" w:rsidP="00D754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язателен для передачи при наличии участка (если передается как минимум один параметр</w:t>
            </w:r>
            <w:r w:rsidRPr="00F37D6A">
              <w:rPr>
                <w:sz w:val="24"/>
              </w:rPr>
              <w:t xml:space="preserve"> по участку,</w:t>
            </w:r>
            <w:r>
              <w:rPr>
                <w:sz w:val="24"/>
              </w:rPr>
              <w:t xml:space="preserve"> данный параметр обязателен для заполнения)</w:t>
            </w:r>
          </w:p>
        </w:tc>
      </w:tr>
      <w:tr w:rsidR="00D754C4" w:rsidRPr="009538A8" w:rsidTr="00B270E4">
        <w:tc>
          <w:tcPr>
            <w:tcW w:w="851" w:type="dxa"/>
          </w:tcPr>
          <w:p w:rsidR="00D754C4" w:rsidRPr="000A2D15" w:rsidRDefault="00D754C4" w:rsidP="00D754C4">
            <w:pPr>
              <w:pStyle w:val="aa"/>
              <w:numPr>
                <w:ilvl w:val="0"/>
                <w:numId w:val="8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F37D6A">
              <w:rPr>
                <w:sz w:val="24"/>
              </w:rPr>
              <w:t>medicalAreaType</w:t>
            </w:r>
            <w:proofErr w:type="spellEnd"/>
          </w:p>
        </w:tc>
        <w:tc>
          <w:tcPr>
            <w:tcW w:w="113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D754C4" w:rsidRDefault="00D754C4" w:rsidP="00D754C4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 xml:space="preserve">Код типа врачебного участка согласно справочнику «ФРМО. </w:t>
            </w:r>
            <w:r w:rsidRPr="00F37D6A">
              <w:rPr>
                <w:sz w:val="24"/>
              </w:rPr>
              <w:lastRenderedPageBreak/>
              <w:t>Типы врачебных участков» (OID 1.2.643.5.1.13.13.99.2.639)</w:t>
            </w:r>
            <w:r>
              <w:rPr>
                <w:sz w:val="24"/>
              </w:rPr>
              <w:t>.</w:t>
            </w:r>
          </w:p>
          <w:p w:rsidR="00D754C4" w:rsidRPr="00BC6E8A" w:rsidRDefault="00D754C4" w:rsidP="00D754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язателен для передачи при наличии участка (если передается как минимум один параметр</w:t>
            </w:r>
            <w:r w:rsidRPr="00F37D6A">
              <w:rPr>
                <w:sz w:val="24"/>
              </w:rPr>
              <w:t xml:space="preserve"> по участку,</w:t>
            </w:r>
            <w:r>
              <w:rPr>
                <w:sz w:val="24"/>
              </w:rPr>
              <w:t xml:space="preserve"> данный параметр обязателен для заполнения)</w:t>
            </w:r>
          </w:p>
        </w:tc>
      </w:tr>
      <w:tr w:rsidR="00D754C4" w:rsidRPr="009538A8" w:rsidTr="00B270E4">
        <w:tc>
          <w:tcPr>
            <w:tcW w:w="851" w:type="dxa"/>
          </w:tcPr>
          <w:p w:rsidR="00D754C4" w:rsidRPr="000A2D15" w:rsidRDefault="00D754C4" w:rsidP="00D754C4">
            <w:pPr>
              <w:pStyle w:val="aa"/>
              <w:numPr>
                <w:ilvl w:val="0"/>
                <w:numId w:val="8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F37D6A">
              <w:rPr>
                <w:sz w:val="24"/>
              </w:rPr>
              <w:t>medicalAreaRoomNumber</w:t>
            </w:r>
            <w:proofErr w:type="spellEnd"/>
          </w:p>
        </w:tc>
        <w:tc>
          <w:tcPr>
            <w:tcW w:w="113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D754C4" w:rsidRDefault="00D754C4" w:rsidP="00D754C4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Номер кабинета, в котором ведется прием пациентов врачебного участка</w:t>
            </w:r>
            <w:r w:rsidR="00532EFF">
              <w:rPr>
                <w:sz w:val="24"/>
              </w:rPr>
              <w:t xml:space="preserve"> в целевой МО</w:t>
            </w:r>
            <w:r>
              <w:rPr>
                <w:sz w:val="24"/>
              </w:rPr>
              <w:t>.</w:t>
            </w:r>
          </w:p>
          <w:p w:rsidR="00D754C4" w:rsidRPr="00BC6E8A" w:rsidRDefault="00D754C4" w:rsidP="00D754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можен для передачи при наличии участка (если передаются параметры</w:t>
            </w:r>
            <w:r w:rsidRPr="00F37D6A">
              <w:rPr>
                <w:sz w:val="24"/>
              </w:rPr>
              <w:t xml:space="preserve"> по участку,</w:t>
            </w:r>
            <w:r>
              <w:rPr>
                <w:sz w:val="24"/>
              </w:rPr>
              <w:t xml:space="preserve"> данный параметр возможен для заполнения)</w:t>
            </w:r>
          </w:p>
        </w:tc>
      </w:tr>
      <w:tr w:rsidR="00D754C4" w:rsidRPr="009538A8" w:rsidTr="00B270E4">
        <w:tc>
          <w:tcPr>
            <w:tcW w:w="851" w:type="dxa"/>
          </w:tcPr>
          <w:p w:rsidR="00D754C4" w:rsidRPr="000A2D15" w:rsidRDefault="00D754C4" w:rsidP="00D754C4">
            <w:pPr>
              <w:pStyle w:val="aa"/>
              <w:numPr>
                <w:ilvl w:val="0"/>
                <w:numId w:val="8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F37D6A">
              <w:rPr>
                <w:sz w:val="24"/>
              </w:rPr>
              <w:t>profilePostId</w:t>
            </w:r>
            <w:proofErr w:type="spellEnd"/>
          </w:p>
        </w:tc>
        <w:tc>
          <w:tcPr>
            <w:tcW w:w="113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532EFF" w:rsidRDefault="00532EFF" w:rsidP="00532EFF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 xml:space="preserve">Идентификатор врачебной должности </w:t>
            </w:r>
            <w:r>
              <w:rPr>
                <w:sz w:val="24"/>
              </w:rPr>
              <w:t xml:space="preserve">в </w:t>
            </w:r>
            <w:proofErr w:type="spellStart"/>
            <w:r>
              <w:rPr>
                <w:sz w:val="24"/>
              </w:rPr>
              <w:t>соответсвии</w:t>
            </w:r>
            <w:proofErr w:type="spellEnd"/>
            <w:r>
              <w:rPr>
                <w:sz w:val="24"/>
              </w:rPr>
              <w:t xml:space="preserve"> со справочником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>).</w:t>
            </w:r>
          </w:p>
          <w:p w:rsidR="00532EFF" w:rsidRDefault="00532EFF" w:rsidP="00532EFF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Допустимо использование значений для взрослого населения</w:t>
            </w:r>
            <w:r>
              <w:rPr>
                <w:sz w:val="24"/>
              </w:rPr>
              <w:t>:</w:t>
            </w:r>
            <w:r w:rsidRPr="00F37D6A">
              <w:rPr>
                <w:sz w:val="24"/>
              </w:rPr>
              <w:t xml:space="preserve"> врачи-специалисты</w:t>
            </w:r>
            <w:r w:rsidRPr="00EC68E2">
              <w:rPr>
                <w:sz w:val="24"/>
              </w:rPr>
              <w:t xml:space="preserve"> (</w:t>
            </w:r>
            <w:r>
              <w:rPr>
                <w:sz w:val="24"/>
              </w:rPr>
              <w:t>все значения в данной подпапке</w:t>
            </w:r>
            <w:r w:rsidRPr="00EC68E2">
              <w:rPr>
                <w:sz w:val="24"/>
              </w:rPr>
              <w:t>)</w:t>
            </w:r>
            <w:r w:rsidRPr="00F37D6A">
              <w:rPr>
                <w:sz w:val="24"/>
              </w:rPr>
              <w:t>; фельдшер (</w:t>
            </w:r>
            <w:proofErr w:type="spellStart"/>
            <w:r w:rsidRPr="00F37D6A">
              <w:rPr>
                <w:sz w:val="24"/>
              </w:rPr>
              <w:t>Post_Id</w:t>
            </w:r>
            <w:proofErr w:type="spellEnd"/>
            <w:r w:rsidRPr="00F37D6A">
              <w:rPr>
                <w:sz w:val="24"/>
              </w:rPr>
              <w:t xml:space="preserve"> = 195). </w:t>
            </w:r>
          </w:p>
          <w:p w:rsidR="00D754C4" w:rsidRPr="00BC6E8A" w:rsidRDefault="00532EFF" w:rsidP="00532EFF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Допустимо использование значений для несовершеннолетних:</w:t>
            </w:r>
            <w:r>
              <w:rPr>
                <w:sz w:val="24"/>
              </w:rPr>
              <w:t xml:space="preserve"> </w:t>
            </w:r>
            <w:r w:rsidRPr="00F37D6A">
              <w:rPr>
                <w:sz w:val="24"/>
              </w:rPr>
              <w:t>врачи-</w:t>
            </w:r>
            <w:r w:rsidRPr="00F37D6A">
              <w:rPr>
                <w:sz w:val="24"/>
              </w:rPr>
              <w:lastRenderedPageBreak/>
              <w:t>специалисты</w:t>
            </w:r>
            <w:r>
              <w:rPr>
                <w:sz w:val="24"/>
              </w:rPr>
              <w:t xml:space="preserve"> (все значения в данной подпапке)</w:t>
            </w:r>
            <w:r w:rsidRPr="00F37D6A">
              <w:rPr>
                <w:sz w:val="24"/>
              </w:rPr>
              <w:t>; фельдшер (</w:t>
            </w:r>
            <w:proofErr w:type="spellStart"/>
            <w:r w:rsidRPr="00F37D6A">
              <w:rPr>
                <w:sz w:val="24"/>
              </w:rPr>
              <w:t>Post_Id</w:t>
            </w:r>
            <w:proofErr w:type="spellEnd"/>
            <w:r w:rsidRPr="00F37D6A">
              <w:rPr>
                <w:sz w:val="24"/>
              </w:rPr>
              <w:t xml:space="preserve"> = 195)</w:t>
            </w:r>
          </w:p>
        </w:tc>
      </w:tr>
      <w:tr w:rsidR="00D754C4" w:rsidRPr="009538A8" w:rsidTr="00B270E4">
        <w:tc>
          <w:tcPr>
            <w:tcW w:w="851" w:type="dxa"/>
          </w:tcPr>
          <w:p w:rsidR="00D754C4" w:rsidRPr="000A2D15" w:rsidRDefault="00D754C4" w:rsidP="00D754C4">
            <w:pPr>
              <w:pStyle w:val="aa"/>
              <w:numPr>
                <w:ilvl w:val="0"/>
                <w:numId w:val="8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754C4" w:rsidRPr="00F37D6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D754C4">
              <w:rPr>
                <w:sz w:val="24"/>
              </w:rPr>
              <w:t>attachmentPurpose</w:t>
            </w:r>
            <w:proofErr w:type="spellEnd"/>
          </w:p>
        </w:tc>
        <w:tc>
          <w:tcPr>
            <w:tcW w:w="1134" w:type="dxa"/>
          </w:tcPr>
          <w:p w:rsidR="00D754C4" w:rsidRPr="00BC6E8A" w:rsidRDefault="00720481" w:rsidP="00D754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D754C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D754C4" w:rsidRDefault="00D754C4" w:rsidP="00D754C4">
            <w:pPr>
              <w:pStyle w:val="aa"/>
              <w:rPr>
                <w:sz w:val="24"/>
              </w:rPr>
            </w:pPr>
            <w:r w:rsidRPr="00D754C4">
              <w:rPr>
                <w:sz w:val="24"/>
              </w:rPr>
              <w:t xml:space="preserve">Цель прикрепления. </w:t>
            </w:r>
          </w:p>
          <w:p w:rsidR="00D754C4" w:rsidRDefault="00D754C4" w:rsidP="00D754C4">
            <w:pPr>
              <w:pStyle w:val="aa"/>
              <w:rPr>
                <w:sz w:val="24"/>
              </w:rPr>
            </w:pPr>
            <w:r w:rsidRPr="00D754C4">
              <w:rPr>
                <w:sz w:val="24"/>
              </w:rPr>
              <w:t xml:space="preserve">Возможные значения: </w:t>
            </w:r>
          </w:p>
          <w:p w:rsidR="00D754C4" w:rsidRDefault="00D754C4" w:rsidP="00D754C4">
            <w:pPr>
              <w:pStyle w:val="aa"/>
              <w:numPr>
                <w:ilvl w:val="0"/>
                <w:numId w:val="81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D754C4">
              <w:rPr>
                <w:sz w:val="24"/>
              </w:rPr>
              <w:t>MAIN</w:t>
            </w:r>
            <w:r>
              <w:rPr>
                <w:sz w:val="24"/>
              </w:rPr>
              <w:t>»</w:t>
            </w:r>
            <w:r w:rsidRPr="00D754C4">
              <w:rPr>
                <w:sz w:val="24"/>
              </w:rPr>
              <w:t xml:space="preserve"> - терапевтическое, педиатрическое, ВОП, ФАП; </w:t>
            </w:r>
          </w:p>
          <w:p w:rsidR="00D754C4" w:rsidRDefault="00D754C4" w:rsidP="00D754C4">
            <w:pPr>
              <w:pStyle w:val="aa"/>
              <w:numPr>
                <w:ilvl w:val="0"/>
                <w:numId w:val="81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D754C4">
              <w:rPr>
                <w:sz w:val="24"/>
              </w:rPr>
              <w:t>GYNECOLOGICAL</w:t>
            </w:r>
            <w:r>
              <w:rPr>
                <w:sz w:val="24"/>
              </w:rPr>
              <w:t>»</w:t>
            </w:r>
            <w:r w:rsidRPr="00D754C4">
              <w:rPr>
                <w:sz w:val="24"/>
              </w:rPr>
              <w:t xml:space="preserve"> – гинекологическое; </w:t>
            </w:r>
          </w:p>
          <w:p w:rsidR="00D754C4" w:rsidRPr="00720481" w:rsidRDefault="00D754C4" w:rsidP="00D754C4">
            <w:pPr>
              <w:pStyle w:val="aa"/>
              <w:numPr>
                <w:ilvl w:val="0"/>
                <w:numId w:val="81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D754C4">
              <w:rPr>
                <w:sz w:val="24"/>
              </w:rPr>
              <w:t>DENTAL</w:t>
            </w:r>
            <w:r>
              <w:rPr>
                <w:sz w:val="24"/>
              </w:rPr>
              <w:t>»</w:t>
            </w:r>
            <w:r w:rsidRPr="00D754C4">
              <w:rPr>
                <w:sz w:val="24"/>
              </w:rPr>
              <w:t xml:space="preserve"> – стоматологическое</w:t>
            </w:r>
          </w:p>
        </w:tc>
      </w:tr>
      <w:tr w:rsidR="00D754C4" w:rsidRPr="009538A8" w:rsidTr="00B270E4">
        <w:tc>
          <w:tcPr>
            <w:tcW w:w="851" w:type="dxa"/>
          </w:tcPr>
          <w:p w:rsidR="00D754C4" w:rsidRPr="000A2D15" w:rsidRDefault="00D754C4" w:rsidP="00D754C4">
            <w:pPr>
              <w:pStyle w:val="aa"/>
              <w:numPr>
                <w:ilvl w:val="0"/>
                <w:numId w:val="8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754C4" w:rsidRPr="00BC6E8A" w:rsidRDefault="00D754C4" w:rsidP="00D754C4">
            <w:pPr>
              <w:pStyle w:val="aa"/>
              <w:rPr>
                <w:sz w:val="24"/>
              </w:rPr>
            </w:pPr>
            <w:proofErr w:type="spellStart"/>
            <w:r w:rsidRPr="00EB5CF4">
              <w:rPr>
                <w:sz w:val="24"/>
              </w:rPr>
              <w:t>referencePractitionRole</w:t>
            </w:r>
            <w:proofErr w:type="spellEnd"/>
          </w:p>
        </w:tc>
        <w:tc>
          <w:tcPr>
            <w:tcW w:w="1134" w:type="dxa"/>
          </w:tcPr>
          <w:p w:rsidR="00D754C4" w:rsidRPr="005E1F10" w:rsidRDefault="00D754C4" w:rsidP="00D754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754C4" w:rsidRPr="00EB7225" w:rsidRDefault="00D754C4" w:rsidP="00D754C4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B3804">
              <w:rPr>
                <w:sz w:val="24"/>
              </w:rPr>
              <w:t>Reference</w:t>
            </w:r>
            <w:proofErr w:type="spellEnd"/>
            <w:r w:rsidRPr="00EB3804">
              <w:rPr>
                <w:sz w:val="24"/>
              </w:rPr>
              <w:t>(</w:t>
            </w:r>
            <w:proofErr w:type="spellStart"/>
            <w:proofErr w:type="gramEnd"/>
            <w:r w:rsidRPr="00EB5CF4">
              <w:rPr>
                <w:sz w:val="24"/>
              </w:rPr>
              <w:t>PractitionRole</w:t>
            </w:r>
            <w:proofErr w:type="spellEnd"/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D754C4" w:rsidRDefault="00D754C4" w:rsidP="00D754C4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EB5CF4">
              <w:rPr>
                <w:sz w:val="24"/>
              </w:rPr>
              <w:t xml:space="preserve"> </w:t>
            </w:r>
            <w:r>
              <w:rPr>
                <w:sz w:val="24"/>
              </w:rPr>
              <w:t>в привязке к МО</w:t>
            </w:r>
            <w:r w:rsidRPr="000F1733">
              <w:rPr>
                <w:sz w:val="24"/>
              </w:rPr>
              <w:t xml:space="preserve"> (ресурс </w:t>
            </w:r>
            <w:proofErr w:type="spellStart"/>
            <w:r w:rsidRPr="00EB5CF4">
              <w:rPr>
                <w:sz w:val="24"/>
              </w:rPr>
              <w:t>PractitionRole</w:t>
            </w:r>
            <w:proofErr w:type="spellEnd"/>
            <w:r w:rsidRPr="000F1733">
              <w:rPr>
                <w:sz w:val="24"/>
              </w:rPr>
              <w:t>)</w:t>
            </w:r>
            <w:r>
              <w:rPr>
                <w:sz w:val="24"/>
              </w:rPr>
              <w:t>.</w:t>
            </w:r>
          </w:p>
          <w:p w:rsidR="00D754C4" w:rsidRPr="00EB7225" w:rsidRDefault="00D754C4" w:rsidP="00D754C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ча ссылки на </w:t>
            </w:r>
            <w:proofErr w:type="spellStart"/>
            <w:r w:rsidRPr="00933DB9">
              <w:rPr>
                <w:sz w:val="24"/>
                <w:lang w:val="en-US"/>
              </w:rPr>
              <w:t>PractitionerRole</w:t>
            </w:r>
            <w:proofErr w:type="spellEnd"/>
            <w:r>
              <w:rPr>
                <w:sz w:val="24"/>
              </w:rPr>
              <w:t xml:space="preserve"> обязательна для цели прикрепления терапевтическое/педиатрическое («</w:t>
            </w:r>
            <w:r>
              <w:rPr>
                <w:sz w:val="24"/>
                <w:lang w:val="en-US"/>
              </w:rPr>
              <w:t>MAIN</w:t>
            </w:r>
            <w:r>
              <w:rPr>
                <w:sz w:val="24"/>
              </w:rPr>
              <w:t>») и необязательна для целей прикрепления стоматологическое («</w:t>
            </w:r>
            <w:r w:rsidRPr="00D754C4">
              <w:rPr>
                <w:sz w:val="24"/>
              </w:rPr>
              <w:t>DENTAL</w:t>
            </w:r>
            <w:r>
              <w:rPr>
                <w:sz w:val="24"/>
              </w:rPr>
              <w:t>») и гинекологическое («</w:t>
            </w:r>
            <w:r w:rsidRPr="00D754C4">
              <w:rPr>
                <w:sz w:val="24"/>
              </w:rPr>
              <w:t>GYNECOLOGICAL</w:t>
            </w:r>
            <w:r>
              <w:rPr>
                <w:sz w:val="24"/>
              </w:rPr>
              <w:t>»)</w:t>
            </w:r>
          </w:p>
        </w:tc>
      </w:tr>
    </w:tbl>
    <w:p w:rsidR="00B7400F" w:rsidRDefault="00B7400F" w:rsidP="00B7400F"/>
    <w:p w:rsidR="00B7400F" w:rsidRPr="007C34AB" w:rsidRDefault="00B7400F" w:rsidP="00B7400F">
      <w:pPr>
        <w:pStyle w:val="30"/>
        <w:numPr>
          <w:ilvl w:val="3"/>
          <w:numId w:val="6"/>
        </w:numPr>
        <w:ind w:left="851" w:hanging="142"/>
      </w:pPr>
      <w:bookmarkStart w:id="41" w:name="_Toc77163808"/>
      <w:bookmarkStart w:id="42" w:name="_Toc97123689"/>
      <w:r w:rsidRPr="007C34AB">
        <w:lastRenderedPageBreak/>
        <w:t>PractitionerRole</w:t>
      </w:r>
      <w:bookmarkEnd w:id="41"/>
      <w:bookmarkEnd w:id="42"/>
    </w:p>
    <w:p w:rsidR="00B7400F" w:rsidRPr="00EB3804" w:rsidRDefault="00B7400F" w:rsidP="00B7400F">
      <w:pPr>
        <w:pStyle w:val="a9"/>
      </w:pPr>
      <w:r w:rsidRPr="00EB3804">
        <w:t xml:space="preserve">Ресурс </w:t>
      </w:r>
      <w:proofErr w:type="spellStart"/>
      <w:r w:rsidRPr="00505643">
        <w:t>PractitionerRole</w:t>
      </w:r>
      <w:proofErr w:type="spellEnd"/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:rsidR="00B7400F" w:rsidRPr="00EB3804" w:rsidRDefault="00B7400F" w:rsidP="00B7400F">
      <w:pPr>
        <w:pStyle w:val="a9"/>
      </w:pPr>
      <w:r>
        <w:t>В</w:t>
      </w:r>
      <w:r w:rsidRPr="00F636EB">
        <w:t xml:space="preserve"> </w:t>
      </w:r>
      <w:r w:rsidR="001B3A72">
        <w:fldChar w:fldCharType="begin"/>
      </w:r>
      <w:r w:rsidR="001B3A72">
        <w:instrText xml:space="preserve"> REF _Ref83200367 \h  \* MERGEFORMAT </w:instrText>
      </w:r>
      <w:r w:rsidR="001B3A72">
        <w:fldChar w:fldCharType="separate"/>
      </w:r>
      <w:r w:rsidR="001B3A72" w:rsidRPr="001B3A72">
        <w:t>Таблиц</w:t>
      </w:r>
      <w:r w:rsidR="001B3A72">
        <w:t>е</w:t>
      </w:r>
      <w:r w:rsidR="001B3A72" w:rsidRPr="001B3A72">
        <w:t xml:space="preserve"> 4</w:t>
      </w:r>
      <w:r w:rsidR="001B3A72">
        <w:fldChar w:fldCharType="end"/>
      </w:r>
      <w:r w:rsidR="001B3A72">
        <w:t xml:space="preserve"> </w:t>
      </w:r>
      <w:r>
        <w:t xml:space="preserve">представлено описание параметров ресурса </w:t>
      </w:r>
      <w:proofErr w:type="spellStart"/>
      <w:r w:rsidRPr="00505643">
        <w:t>PractitionerRole</w:t>
      </w:r>
      <w:proofErr w:type="spellEnd"/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B7400F" w:rsidRPr="00EB3804" w:rsidRDefault="00B7400F" w:rsidP="00B7400F">
      <w:pPr>
        <w:pStyle w:val="aff"/>
        <w:ind w:left="0"/>
        <w:jc w:val="left"/>
        <w:rPr>
          <w:sz w:val="24"/>
        </w:rPr>
      </w:pPr>
      <w:bookmarkStart w:id="43" w:name="_Ref83200367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B3A72">
        <w:rPr>
          <w:noProof/>
          <w:sz w:val="24"/>
        </w:rPr>
        <w:t>4</w:t>
      </w:r>
      <w:r w:rsidRPr="00F636EB">
        <w:rPr>
          <w:sz w:val="24"/>
        </w:rPr>
        <w:fldChar w:fldCharType="end"/>
      </w:r>
      <w:bookmarkEnd w:id="4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proofErr w:type="spellStart"/>
      <w:r w:rsidRPr="00044A37">
        <w:rPr>
          <w:sz w:val="24"/>
        </w:rPr>
        <w:t>PractitionerRole</w:t>
      </w:r>
      <w:proofErr w:type="spellEnd"/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B7400F" w:rsidRPr="00C9379F" w:rsidTr="00B270E4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:rsidR="00B7400F" w:rsidRPr="00C9379F" w:rsidRDefault="00B7400F" w:rsidP="00B270E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B7400F" w:rsidRPr="00BC6E8A" w:rsidRDefault="00B7400F" w:rsidP="00B270E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B7400F" w:rsidRPr="00B171E7" w:rsidRDefault="00B7400F" w:rsidP="00B270E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B7400F" w:rsidRPr="00C9379F" w:rsidRDefault="00B7400F" w:rsidP="00B270E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B7400F" w:rsidRPr="00C9379F" w:rsidRDefault="00B7400F" w:rsidP="00B270E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EB7225" w:rsidRDefault="00D00FD8" w:rsidP="00D00FD8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763C97" w:rsidRDefault="00D00FD8" w:rsidP="00D00FD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D00FD8" w:rsidRPr="00EB7225" w:rsidRDefault="00D00FD8" w:rsidP="00D00FD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00FD8" w:rsidRPr="009538A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D00FD8" w:rsidRPr="00763C97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proofErr w:type="spellStart"/>
            <w:r w:rsidRPr="001A2BCA">
              <w:rPr>
                <w:sz w:val="24"/>
              </w:rPr>
              <w:t>PractitionerRole</w:t>
            </w:r>
            <w:proofErr w:type="spellEnd"/>
            <w:r w:rsidRPr="00763C97">
              <w:rPr>
                <w:sz w:val="24"/>
              </w:rPr>
              <w:t>.</w:t>
            </w:r>
          </w:p>
          <w:p w:rsidR="00D00FD8" w:rsidRPr="009538A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proofErr w:type="spellStart"/>
            <w:r w:rsidRPr="001A2BCA">
              <w:rPr>
                <w:sz w:val="24"/>
              </w:rPr>
              <w:t>guid</w:t>
            </w:r>
            <w:proofErr w:type="spellEnd"/>
          </w:p>
        </w:tc>
      </w:tr>
      <w:tr w:rsidR="00D00FD8" w:rsidRPr="009538A8" w:rsidTr="00B270E4">
        <w:tc>
          <w:tcPr>
            <w:tcW w:w="993" w:type="dxa"/>
          </w:tcPr>
          <w:p w:rsidR="00D00FD8" w:rsidRPr="00EB7225" w:rsidRDefault="00D00FD8" w:rsidP="00D00FD8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39525B" w:rsidRDefault="00D00FD8" w:rsidP="00D00FD8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</w:tcPr>
          <w:p w:rsidR="00D00FD8" w:rsidRPr="00BC6E8A" w:rsidRDefault="00D00FD8" w:rsidP="00D00FD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00FD8" w:rsidRPr="0039525B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D00FD8" w:rsidRPr="00BC6E8A" w:rsidRDefault="00D00FD8" w:rsidP="00D00FD8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1"/>
                <w:numId w:val="7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BC6E8A" w:rsidRDefault="00D00FD8" w:rsidP="00D00FD8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proofErr w:type="spellStart"/>
            <w:r w:rsidRPr="00E12468">
              <w:rPr>
                <w:sz w:val="24"/>
              </w:rPr>
              <w:t>url</w:t>
            </w:r>
            <w:proofErr w:type="spellEnd"/>
          </w:p>
        </w:tc>
        <w:tc>
          <w:tcPr>
            <w:tcW w:w="1134" w:type="dxa"/>
          </w:tcPr>
          <w:p w:rsidR="00D00FD8" w:rsidRPr="005E1F10" w:rsidRDefault="00D00FD8" w:rsidP="00D00FD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00FD8" w:rsidRPr="007272B3" w:rsidRDefault="00D00FD8" w:rsidP="00D00FD8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uri</w:t>
            </w:r>
            <w:proofErr w:type="spellEnd"/>
          </w:p>
        </w:tc>
        <w:tc>
          <w:tcPr>
            <w:tcW w:w="3827" w:type="dxa"/>
          </w:tcPr>
          <w:p w:rsidR="00D00FD8" w:rsidRPr="00867C35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proofErr w:type="spellStart"/>
            <w:r w:rsidRPr="00D00FD8">
              <w:rPr>
                <w:sz w:val="24"/>
                <w:lang w:val="en-US"/>
              </w:rPr>
              <w:t>egisz</w:t>
            </w:r>
            <w:proofErr w:type="spellEnd"/>
            <w:r w:rsidRPr="00D00FD8">
              <w:rPr>
                <w:sz w:val="24"/>
              </w:rPr>
              <w:t>.</w:t>
            </w:r>
            <w:proofErr w:type="spellStart"/>
            <w:r w:rsidRPr="00D00FD8">
              <w:rPr>
                <w:sz w:val="24"/>
                <w:lang w:val="en-US"/>
              </w:rPr>
              <w:t>rosminzdrav</w:t>
            </w:r>
            <w:proofErr w:type="spellEnd"/>
            <w:r w:rsidRPr="00D00FD8">
              <w:rPr>
                <w:sz w:val="24"/>
              </w:rPr>
              <w:t>.</w:t>
            </w:r>
            <w:proofErr w:type="spellStart"/>
            <w:r w:rsidRPr="00D00FD8">
              <w:rPr>
                <w:sz w:val="24"/>
                <w:lang w:val="en-US"/>
              </w:rPr>
              <w:t>ru</w:t>
            </w:r>
            <w:proofErr w:type="spellEnd"/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1"/>
                <w:numId w:val="7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BC6E8A" w:rsidRDefault="00D00FD8" w:rsidP="00D00FD8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proofErr w:type="spellStart"/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spellEnd"/>
            <w:proofErr w:type="gramEnd"/>
          </w:p>
        </w:tc>
        <w:tc>
          <w:tcPr>
            <w:tcW w:w="1134" w:type="dxa"/>
          </w:tcPr>
          <w:p w:rsidR="00D00FD8" w:rsidRPr="005E1F10" w:rsidRDefault="00D00FD8" w:rsidP="00D00FD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D00FD8" w:rsidRPr="004635CE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D00FD8" w:rsidRPr="00EB7225" w:rsidRDefault="00D00FD8" w:rsidP="00D00FD8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2"/>
                <w:numId w:val="7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BC6E8A" w:rsidRDefault="00D00FD8" w:rsidP="00D00FD8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proofErr w:type="spellStart"/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  <w:proofErr w:type="spellEnd"/>
          </w:p>
        </w:tc>
        <w:tc>
          <w:tcPr>
            <w:tcW w:w="1134" w:type="dxa"/>
          </w:tcPr>
          <w:p w:rsidR="00D00FD8" w:rsidRPr="005E1F10" w:rsidRDefault="00D00FD8" w:rsidP="00D00FD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00FD8" w:rsidRPr="00EB7225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D00FD8" w:rsidRPr="00AD1241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:rsidR="00D00FD8" w:rsidRDefault="00D00FD8" w:rsidP="00D00FD8">
            <w:pPr>
              <w:pStyle w:val="aa"/>
              <w:rPr>
                <w:sz w:val="24"/>
              </w:rPr>
            </w:pP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2"/>
                <w:numId w:val="7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BC6E8A" w:rsidRDefault="00D00FD8" w:rsidP="00D00FD8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proofErr w:type="spellStart"/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  <w:proofErr w:type="spellEnd"/>
          </w:p>
        </w:tc>
        <w:tc>
          <w:tcPr>
            <w:tcW w:w="1134" w:type="dxa"/>
          </w:tcPr>
          <w:p w:rsidR="00D00FD8" w:rsidRPr="005E1F10" w:rsidRDefault="00D00FD8" w:rsidP="00D00FD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00FD8" w:rsidRPr="00EB7225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D00FD8" w:rsidRPr="00B943F1" w:rsidRDefault="00D00FD8" w:rsidP="00D00FD8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:rsidR="00D00FD8" w:rsidRDefault="00D00FD8" w:rsidP="00D00FD8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EB7225" w:rsidRDefault="00D00FD8" w:rsidP="00D00FD8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9538A8" w:rsidRDefault="00D00FD8" w:rsidP="00D00FD8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identifier</w:t>
            </w:r>
            <w:proofErr w:type="spellEnd"/>
          </w:p>
        </w:tc>
        <w:tc>
          <w:tcPr>
            <w:tcW w:w="1134" w:type="dxa"/>
          </w:tcPr>
          <w:p w:rsidR="00D00FD8" w:rsidRPr="00EB7225" w:rsidRDefault="00D00FD8" w:rsidP="00D00FD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00FD8" w:rsidRPr="009538A8" w:rsidRDefault="00D00FD8" w:rsidP="00D00FD8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Identifier</w:t>
            </w:r>
            <w:proofErr w:type="spellEnd"/>
          </w:p>
        </w:tc>
        <w:tc>
          <w:tcPr>
            <w:tcW w:w="3827" w:type="dxa"/>
          </w:tcPr>
          <w:p w:rsidR="00D00FD8" w:rsidRPr="009538A8" w:rsidRDefault="00D00FD8" w:rsidP="00D00FD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proofErr w:type="spellStart"/>
            <w:r w:rsidRPr="000F1733">
              <w:rPr>
                <w:sz w:val="24"/>
              </w:rPr>
              <w:t>PractitionerRole</w:t>
            </w:r>
            <w:proofErr w:type="spellEnd"/>
            <w:r>
              <w:rPr>
                <w:sz w:val="24"/>
              </w:rPr>
              <w:t xml:space="preserve"> в МИС МО</w:t>
            </w:r>
          </w:p>
        </w:tc>
      </w:tr>
      <w:tr w:rsidR="000467F6" w:rsidRPr="009538A8" w:rsidTr="00B270E4">
        <w:tc>
          <w:tcPr>
            <w:tcW w:w="993" w:type="dxa"/>
          </w:tcPr>
          <w:p w:rsidR="000467F6" w:rsidRPr="000A2D15" w:rsidRDefault="000467F6" w:rsidP="000467F6">
            <w:pPr>
              <w:pStyle w:val="aa"/>
              <w:numPr>
                <w:ilvl w:val="1"/>
                <w:numId w:val="7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467F6" w:rsidRPr="00BC6E8A" w:rsidRDefault="000467F6" w:rsidP="000467F6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BC6E8A">
              <w:rPr>
                <w:sz w:val="24"/>
              </w:rPr>
              <w:t>identifier.system</w:t>
            </w:r>
            <w:proofErr w:type="spellEnd"/>
            <w:proofErr w:type="gramEnd"/>
          </w:p>
        </w:tc>
        <w:tc>
          <w:tcPr>
            <w:tcW w:w="1134" w:type="dxa"/>
          </w:tcPr>
          <w:p w:rsidR="000467F6" w:rsidRPr="005E1F10" w:rsidRDefault="000467F6" w:rsidP="000467F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467F6" w:rsidRPr="00EB7225" w:rsidRDefault="000467F6" w:rsidP="000467F6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uri</w:t>
            </w:r>
            <w:proofErr w:type="spellEnd"/>
          </w:p>
        </w:tc>
        <w:tc>
          <w:tcPr>
            <w:tcW w:w="3827" w:type="dxa"/>
          </w:tcPr>
          <w:p w:rsidR="000467F6" w:rsidRDefault="000467F6" w:rsidP="000467F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0467F6" w:rsidRPr="00EB7225" w:rsidRDefault="000467F6" w:rsidP="000467F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0467F6" w:rsidRPr="009538A8" w:rsidTr="00B270E4">
        <w:tc>
          <w:tcPr>
            <w:tcW w:w="993" w:type="dxa"/>
          </w:tcPr>
          <w:p w:rsidR="000467F6" w:rsidRPr="000A2D15" w:rsidRDefault="000467F6" w:rsidP="000467F6">
            <w:pPr>
              <w:pStyle w:val="aa"/>
              <w:numPr>
                <w:ilvl w:val="1"/>
                <w:numId w:val="7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467F6" w:rsidRPr="00BC6E8A" w:rsidRDefault="000467F6" w:rsidP="000467F6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identifier.value</w:t>
            </w:r>
            <w:proofErr w:type="spellEnd"/>
          </w:p>
        </w:tc>
        <w:tc>
          <w:tcPr>
            <w:tcW w:w="1134" w:type="dxa"/>
          </w:tcPr>
          <w:p w:rsidR="000467F6" w:rsidRPr="005E1F10" w:rsidRDefault="000467F6" w:rsidP="000467F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467F6" w:rsidRPr="00EB7225" w:rsidRDefault="000467F6" w:rsidP="000467F6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0467F6" w:rsidRDefault="000467F6" w:rsidP="000467F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proofErr w:type="spellStart"/>
            <w:r w:rsidRPr="000F1733">
              <w:rPr>
                <w:sz w:val="24"/>
              </w:rPr>
              <w:t>PractitionerRole</w:t>
            </w:r>
            <w:proofErr w:type="spellEnd"/>
            <w:r>
              <w:rPr>
                <w:sz w:val="24"/>
              </w:rPr>
              <w:t xml:space="preserve"> в МИС МО.</w:t>
            </w:r>
          </w:p>
          <w:p w:rsidR="000467F6" w:rsidRPr="00EB7225" w:rsidRDefault="000467F6" w:rsidP="000467F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BC6E8A" w:rsidRDefault="00D00FD8" w:rsidP="00D00FD8">
            <w:pPr>
              <w:pStyle w:val="aa"/>
              <w:rPr>
                <w:sz w:val="24"/>
              </w:rPr>
            </w:pPr>
            <w:proofErr w:type="spellStart"/>
            <w:r w:rsidRPr="000F1733">
              <w:rPr>
                <w:sz w:val="24"/>
              </w:rPr>
              <w:t>practitioner</w:t>
            </w:r>
            <w:proofErr w:type="spellEnd"/>
          </w:p>
        </w:tc>
        <w:tc>
          <w:tcPr>
            <w:tcW w:w="1134" w:type="dxa"/>
          </w:tcPr>
          <w:p w:rsidR="00D00FD8" w:rsidRPr="005E1F10" w:rsidRDefault="00D00FD8" w:rsidP="00D00FD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00FD8" w:rsidRPr="00EB7225" w:rsidRDefault="00D00FD8" w:rsidP="00D00FD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B3804">
              <w:rPr>
                <w:sz w:val="24"/>
              </w:rPr>
              <w:t>Reference</w:t>
            </w:r>
            <w:proofErr w:type="spellEnd"/>
            <w:r w:rsidRPr="00EB3804">
              <w:rPr>
                <w:sz w:val="24"/>
              </w:rPr>
              <w:t>(</w:t>
            </w:r>
            <w:proofErr w:type="gramEnd"/>
            <w:r>
              <w:rPr>
                <w:sz w:val="24"/>
                <w:lang w:val="en-US"/>
              </w:rPr>
              <w:t>P</w:t>
            </w:r>
            <w:proofErr w:type="spellStart"/>
            <w:r w:rsidRPr="000F1733">
              <w:rPr>
                <w:sz w:val="24"/>
              </w:rPr>
              <w:t>ractitioner</w:t>
            </w:r>
            <w:proofErr w:type="spellEnd"/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D00FD8" w:rsidRPr="00EB7225" w:rsidRDefault="00D00FD8" w:rsidP="00D00FD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0F1733">
              <w:rPr>
                <w:sz w:val="24"/>
              </w:rPr>
              <w:t xml:space="preserve"> (ресурс </w:t>
            </w:r>
            <w:proofErr w:type="spellStart"/>
            <w:r w:rsidRPr="000F1733">
              <w:rPr>
                <w:sz w:val="24"/>
              </w:rPr>
              <w:t>Practitioner</w:t>
            </w:r>
            <w:proofErr w:type="spellEnd"/>
            <w:r w:rsidRPr="000F1733">
              <w:rPr>
                <w:sz w:val="24"/>
              </w:rPr>
              <w:t>)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BC6E8A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proofErr w:type="spellStart"/>
            <w:r w:rsidRPr="00EB3804">
              <w:rPr>
                <w:sz w:val="24"/>
              </w:rPr>
              <w:t>rganization</w:t>
            </w:r>
            <w:proofErr w:type="spellEnd"/>
          </w:p>
        </w:tc>
        <w:tc>
          <w:tcPr>
            <w:tcW w:w="1134" w:type="dxa"/>
          </w:tcPr>
          <w:p w:rsidR="00D00FD8" w:rsidRPr="005E1F10" w:rsidRDefault="00D00FD8" w:rsidP="00D00FD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00FD8" w:rsidRPr="00EB7225" w:rsidRDefault="00D00FD8" w:rsidP="00D00FD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B3804">
              <w:rPr>
                <w:sz w:val="24"/>
              </w:rPr>
              <w:t>Reference</w:t>
            </w:r>
            <w:proofErr w:type="spellEnd"/>
            <w:r w:rsidRPr="00EB3804">
              <w:rPr>
                <w:sz w:val="24"/>
              </w:rPr>
              <w:t>(</w:t>
            </w:r>
            <w:proofErr w:type="spellStart"/>
            <w:proofErr w:type="gramEnd"/>
            <w:r w:rsidRPr="00EB3804">
              <w:rPr>
                <w:sz w:val="24"/>
              </w:rPr>
              <w:t>Organization</w:t>
            </w:r>
            <w:proofErr w:type="spellEnd"/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D00FD8" w:rsidRPr="00EB7225" w:rsidRDefault="00D00FD8" w:rsidP="00D00FD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 w:rsidR="00CA5786"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 (идентификатор МО</w:t>
            </w:r>
            <w:r>
              <w:rPr>
                <w:sz w:val="24"/>
              </w:rPr>
              <w:t xml:space="preserve"> </w:t>
            </w:r>
            <w:r w:rsidRPr="00B80390">
              <w:rPr>
                <w:sz w:val="24"/>
              </w:rPr>
              <w:t>из справочника «ЛПУ» Интеграционной платформы</w:t>
            </w:r>
            <w:r w:rsidRPr="00EB3804">
              <w:rPr>
                <w:sz w:val="24"/>
              </w:rPr>
              <w:t>)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</w:tcPr>
          <w:p w:rsidR="00D00FD8" w:rsidRPr="00EB3804" w:rsidRDefault="00D00FD8" w:rsidP="00D00FD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00FD8" w:rsidRPr="00EB3804" w:rsidRDefault="00D00FD8" w:rsidP="00D00FD8">
            <w:pPr>
              <w:pStyle w:val="aa"/>
              <w:rPr>
                <w:sz w:val="24"/>
              </w:rPr>
            </w:pPr>
            <w:proofErr w:type="spellStart"/>
            <w:r w:rsidRPr="000F1733">
              <w:rPr>
                <w:sz w:val="24"/>
              </w:rPr>
              <w:t>CodeableConcept</w:t>
            </w:r>
            <w:proofErr w:type="spellEnd"/>
          </w:p>
        </w:tc>
        <w:tc>
          <w:tcPr>
            <w:tcW w:w="3827" w:type="dxa"/>
          </w:tcPr>
          <w:p w:rsidR="00D00FD8" w:rsidRPr="000F1733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1"/>
                <w:numId w:val="7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732F59" w:rsidRDefault="00D00FD8" w:rsidP="00D00FD8">
            <w:pPr>
              <w:pStyle w:val="aa"/>
              <w:rPr>
                <w:sz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lang w:val="en-US"/>
              </w:rPr>
              <w:t>code.coding</w:t>
            </w:r>
            <w:proofErr w:type="spellEnd"/>
            <w:proofErr w:type="gramEnd"/>
          </w:p>
        </w:tc>
        <w:tc>
          <w:tcPr>
            <w:tcW w:w="1134" w:type="dxa"/>
          </w:tcPr>
          <w:p w:rsidR="00D00FD8" w:rsidRPr="00EB3804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3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D00FD8" w:rsidRPr="007272B3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D00FD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2"/>
                <w:numId w:val="7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7F6A51" w:rsidRDefault="00D00FD8" w:rsidP="00D00FD8">
            <w:pPr>
              <w:pStyle w:val="aa"/>
              <w:rPr>
                <w:sz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  <w:proofErr w:type="spellEnd"/>
          </w:p>
        </w:tc>
        <w:tc>
          <w:tcPr>
            <w:tcW w:w="1134" w:type="dxa"/>
          </w:tcPr>
          <w:p w:rsidR="00D00FD8" w:rsidRPr="007272B3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uri</w:t>
            </w:r>
            <w:proofErr w:type="spellEnd"/>
          </w:p>
        </w:tc>
        <w:tc>
          <w:tcPr>
            <w:tcW w:w="3827" w:type="dxa"/>
          </w:tcPr>
          <w:p w:rsidR="00D00FD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:rsidR="00D00FD8" w:rsidRPr="00AD1241" w:rsidRDefault="00D00FD8" w:rsidP="00D00FD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>) - должность, по которой трудоустроен медицинский работник в данной МО</w:t>
            </w:r>
          </w:p>
          <w:p w:rsidR="00D00FD8" w:rsidRDefault="00D00FD8" w:rsidP="00D00FD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.2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 w:rsidRPr="00AD1241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– код должности, расположенной в папках </w:t>
            </w: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высшим профессиональным </w:t>
            </w:r>
            <w:r w:rsidRPr="00B57F8C">
              <w:rPr>
                <w:sz w:val="24"/>
              </w:rPr>
              <w:lastRenderedPageBreak/>
              <w:t>(медицинским) образованием (врачи</w:t>
            </w:r>
            <w:proofErr w:type="gramStart"/>
            <w:r w:rsidRPr="00B57F8C">
              <w:rPr>
                <w:sz w:val="24"/>
              </w:rPr>
              <w:t>) »</w:t>
            </w:r>
            <w:proofErr w:type="gramEnd"/>
            <w:r w:rsidRPr="00B57F8C">
              <w:rPr>
                <w:sz w:val="24"/>
              </w:rPr>
              <w:t xml:space="preserve"> -&gt; «врачи-специалисты»</w:t>
            </w:r>
            <w:r>
              <w:rPr>
                <w:sz w:val="24"/>
              </w:rPr>
              <w:t xml:space="preserve"> </w:t>
            </w:r>
          </w:p>
          <w:p w:rsidR="00D00FD8" w:rsidRDefault="00D00FD8" w:rsidP="00D00FD8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:rsidR="00D00FD8" w:rsidRPr="00AD1241" w:rsidRDefault="00D00FD8" w:rsidP="00D00FD8">
            <w:pPr>
              <w:pStyle w:val="aa"/>
              <w:ind w:left="463"/>
              <w:rPr>
                <w:sz w:val="24"/>
              </w:rPr>
            </w:pPr>
            <w:r w:rsidRPr="00AD1241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:rsidR="00D00FD8" w:rsidRDefault="00D00FD8" w:rsidP="00D00FD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D00FD8" w:rsidRPr="00EB3804" w:rsidRDefault="00D00FD8" w:rsidP="00D00FD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» - для регионального справочника «</w:t>
            </w:r>
            <w:r w:rsidRPr="00C45D3B">
              <w:rPr>
                <w:sz w:val="24"/>
              </w:rPr>
              <w:t>Долж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)</w:t>
            </w:r>
            <w:r>
              <w:rPr>
                <w:rStyle w:val="afffff4"/>
                <w:sz w:val="24"/>
              </w:rPr>
              <w:footnoteReference w:id="1"/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2"/>
                <w:numId w:val="7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  <w:proofErr w:type="spellEnd"/>
          </w:p>
        </w:tc>
        <w:tc>
          <w:tcPr>
            <w:tcW w:w="1134" w:type="dxa"/>
          </w:tcPr>
          <w:p w:rsidR="00D00FD8" w:rsidRPr="007272B3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D00FD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:rsidR="00D00FD8" w:rsidRPr="00EB3804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2"/>
                <w:numId w:val="7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  <w:proofErr w:type="spellEnd"/>
          </w:p>
        </w:tc>
        <w:tc>
          <w:tcPr>
            <w:tcW w:w="1134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D00FD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D00FD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D00FD8" w:rsidRPr="007272B3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Default="00D00FD8" w:rsidP="00D00FD8">
            <w:pPr>
              <w:pStyle w:val="aa"/>
              <w:rPr>
                <w:sz w:val="24"/>
                <w:lang w:val="en-US"/>
              </w:rPr>
            </w:pPr>
            <w:r w:rsidRPr="00732F59"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</w:tcPr>
          <w:p w:rsidR="00D00FD8" w:rsidRPr="00EB3804" w:rsidRDefault="00D00FD8" w:rsidP="00D00FD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00FD8" w:rsidRPr="00EB3804" w:rsidRDefault="00D00FD8" w:rsidP="00D00FD8">
            <w:pPr>
              <w:pStyle w:val="aa"/>
              <w:rPr>
                <w:sz w:val="24"/>
              </w:rPr>
            </w:pPr>
            <w:proofErr w:type="spellStart"/>
            <w:r w:rsidRPr="000F1733">
              <w:rPr>
                <w:sz w:val="24"/>
              </w:rPr>
              <w:t>CodeableConcept</w:t>
            </w:r>
            <w:proofErr w:type="spellEnd"/>
          </w:p>
        </w:tc>
        <w:tc>
          <w:tcPr>
            <w:tcW w:w="3827" w:type="dxa"/>
          </w:tcPr>
          <w:p w:rsidR="00D00FD8" w:rsidRPr="000F1733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1"/>
                <w:numId w:val="7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732F59" w:rsidRDefault="00D00FD8" w:rsidP="00D00FD8">
            <w:pPr>
              <w:pStyle w:val="aa"/>
              <w:rPr>
                <w:sz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spellEnd"/>
            <w:proofErr w:type="gramEnd"/>
          </w:p>
        </w:tc>
        <w:tc>
          <w:tcPr>
            <w:tcW w:w="1134" w:type="dxa"/>
          </w:tcPr>
          <w:p w:rsidR="00D00FD8" w:rsidRPr="00EB3804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D00FD8" w:rsidRPr="007272B3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D00FD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2"/>
                <w:numId w:val="7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7F6A51" w:rsidRDefault="00D00FD8" w:rsidP="00D00FD8">
            <w:pPr>
              <w:pStyle w:val="aa"/>
              <w:rPr>
                <w:sz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system</w:t>
            </w:r>
            <w:proofErr w:type="spellEnd"/>
          </w:p>
        </w:tc>
        <w:tc>
          <w:tcPr>
            <w:tcW w:w="1134" w:type="dxa"/>
          </w:tcPr>
          <w:p w:rsidR="00D00FD8" w:rsidRPr="007272B3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uri</w:t>
            </w:r>
            <w:proofErr w:type="spellEnd"/>
          </w:p>
        </w:tc>
        <w:tc>
          <w:tcPr>
            <w:tcW w:w="3827" w:type="dxa"/>
          </w:tcPr>
          <w:p w:rsidR="00D00FD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</w:t>
            </w:r>
            <w:r>
              <w:rPr>
                <w:sz w:val="24"/>
              </w:rPr>
              <w:lastRenderedPageBreak/>
              <w:t>о специальности медицинского работника:</w:t>
            </w:r>
          </w:p>
          <w:p w:rsidR="00D00FD8" w:rsidRDefault="00D00FD8" w:rsidP="00D00FD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DA3857">
              <w:rPr>
                <w:sz w:val="24"/>
              </w:rPr>
              <w:t>1.2.643.5.1.13.13.11.1066</w:t>
            </w:r>
            <w:r>
              <w:rPr>
                <w:sz w:val="24"/>
              </w:rPr>
              <w:t>» - для справочника «</w:t>
            </w: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>
              <w:rPr>
                <w:sz w:val="24"/>
              </w:rPr>
              <w:t>»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  <w:r>
              <w:rPr>
                <w:sz w:val="24"/>
              </w:rPr>
              <w:t>;</w:t>
            </w:r>
          </w:p>
          <w:p w:rsidR="00D00FD8" w:rsidRDefault="00D00FD8" w:rsidP="00D00FD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D00FD8" w:rsidRPr="00EB3804" w:rsidRDefault="00D00FD8" w:rsidP="00D00FD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» - для регионального справочника «</w:t>
            </w:r>
            <w:r w:rsidRPr="00186832">
              <w:rPr>
                <w:sz w:val="24"/>
              </w:rPr>
              <w:t>Специаль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)</w:t>
            </w:r>
            <w:r>
              <w:rPr>
                <w:rStyle w:val="afffff4"/>
                <w:sz w:val="24"/>
              </w:rPr>
              <w:footnoteReference w:id="2"/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2"/>
                <w:numId w:val="7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code</w:t>
            </w:r>
            <w:proofErr w:type="spellEnd"/>
          </w:p>
        </w:tc>
        <w:tc>
          <w:tcPr>
            <w:tcW w:w="1134" w:type="dxa"/>
          </w:tcPr>
          <w:p w:rsidR="00D00FD8" w:rsidRPr="007272B3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D00FD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:rsidR="00D00FD8" w:rsidRPr="00EB3804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2"/>
                <w:numId w:val="7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display</w:t>
            </w:r>
            <w:proofErr w:type="spellEnd"/>
          </w:p>
        </w:tc>
        <w:tc>
          <w:tcPr>
            <w:tcW w:w="1134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D00FD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D00FD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D00FD8" w:rsidRPr="007272B3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1"/>
                <w:numId w:val="7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text</w:t>
            </w:r>
            <w:proofErr w:type="spellEnd"/>
          </w:p>
        </w:tc>
        <w:tc>
          <w:tcPr>
            <w:tcW w:w="1134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D00FD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врачам данной специальности</w:t>
            </w:r>
            <w:r>
              <w:rPr>
                <w:sz w:val="24"/>
              </w:rPr>
              <w:t>).</w:t>
            </w:r>
          </w:p>
          <w:p w:rsidR="00D00FD8" w:rsidRPr="003614D9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D00FD8" w:rsidRPr="009538A8" w:rsidTr="00B270E4">
        <w:tc>
          <w:tcPr>
            <w:tcW w:w="993" w:type="dxa"/>
          </w:tcPr>
          <w:p w:rsidR="00D00FD8" w:rsidRPr="000A2D15" w:rsidRDefault="00D00FD8" w:rsidP="00D00FD8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00FD8" w:rsidRPr="000F1733" w:rsidRDefault="00D00FD8" w:rsidP="00D00FD8">
            <w:pPr>
              <w:pStyle w:val="aa"/>
              <w:rPr>
                <w:sz w:val="24"/>
              </w:rPr>
            </w:pPr>
            <w:proofErr w:type="spellStart"/>
            <w:r w:rsidRPr="003614D9">
              <w:rPr>
                <w:sz w:val="24"/>
              </w:rPr>
              <w:t>availabilityExceptions</w:t>
            </w:r>
            <w:proofErr w:type="spellEnd"/>
          </w:p>
        </w:tc>
        <w:tc>
          <w:tcPr>
            <w:tcW w:w="1134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00FD8" w:rsidRPr="00D731F2" w:rsidRDefault="00D00FD8" w:rsidP="00D00FD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D00FD8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данному врачу</w:t>
            </w:r>
            <w:r>
              <w:rPr>
                <w:sz w:val="24"/>
              </w:rPr>
              <w:t>).</w:t>
            </w:r>
          </w:p>
          <w:p w:rsidR="00D00FD8" w:rsidRPr="00EB3804" w:rsidRDefault="00D00FD8" w:rsidP="00D00F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B7400F" w:rsidRDefault="00B7400F" w:rsidP="00B7400F"/>
    <w:p w:rsidR="00B7400F" w:rsidRPr="007C34AB" w:rsidRDefault="00B7400F" w:rsidP="00B7400F">
      <w:pPr>
        <w:pStyle w:val="30"/>
        <w:numPr>
          <w:ilvl w:val="3"/>
          <w:numId w:val="6"/>
        </w:numPr>
        <w:ind w:left="851" w:hanging="142"/>
      </w:pPr>
      <w:bookmarkStart w:id="44" w:name="_Toc77163809"/>
      <w:bookmarkStart w:id="45" w:name="_Toc97123690"/>
      <w:r w:rsidRPr="007C34AB">
        <w:lastRenderedPageBreak/>
        <w:t>Practitioner</w:t>
      </w:r>
      <w:bookmarkEnd w:id="44"/>
      <w:bookmarkEnd w:id="45"/>
    </w:p>
    <w:p w:rsidR="00B7400F" w:rsidRPr="00EB3804" w:rsidRDefault="00B7400F" w:rsidP="00B7400F">
      <w:pPr>
        <w:pStyle w:val="a9"/>
      </w:pPr>
      <w:r w:rsidRPr="00EB3804">
        <w:t xml:space="preserve">Ресурс </w:t>
      </w:r>
      <w:proofErr w:type="spellStart"/>
      <w:r w:rsidRPr="00C615C8">
        <w:t>Practitioner</w:t>
      </w:r>
      <w:proofErr w:type="spellEnd"/>
      <w:r w:rsidRPr="00EB3804">
        <w:t xml:space="preserve"> предназначен </w:t>
      </w:r>
      <w:r>
        <w:t>для передачи данных о медицинском работнике.</w:t>
      </w:r>
    </w:p>
    <w:p w:rsidR="00B7400F" w:rsidRPr="00EB3804" w:rsidRDefault="00B7400F" w:rsidP="00B7400F">
      <w:pPr>
        <w:pStyle w:val="a9"/>
      </w:pPr>
      <w:r>
        <w:t>В</w:t>
      </w:r>
      <w:r w:rsidRPr="00F636EB">
        <w:t xml:space="preserve"> </w:t>
      </w:r>
      <w:r w:rsidR="00E05966">
        <w:fldChar w:fldCharType="begin"/>
      </w:r>
      <w:r w:rsidR="00E05966">
        <w:instrText xml:space="preserve"> REF _Ref83200994 \h  \* MERGEFORMAT </w:instrText>
      </w:r>
      <w:r w:rsidR="00E05966">
        <w:fldChar w:fldCharType="separate"/>
      </w:r>
      <w:r w:rsidR="00E05966" w:rsidRPr="00E05966">
        <w:t>Таблиц</w:t>
      </w:r>
      <w:r w:rsidR="00E05966">
        <w:t>е</w:t>
      </w:r>
      <w:r w:rsidR="00E05966" w:rsidRPr="00E05966">
        <w:t xml:space="preserve"> 5</w:t>
      </w:r>
      <w:r w:rsidR="00E05966">
        <w:fldChar w:fldCharType="end"/>
      </w:r>
      <w:r w:rsidR="00E05966">
        <w:t xml:space="preserve"> </w:t>
      </w:r>
      <w:r>
        <w:t xml:space="preserve">представлено описание параметров ресурса </w:t>
      </w:r>
      <w:proofErr w:type="spellStart"/>
      <w:r w:rsidRPr="00C615C8">
        <w:t>Practitioner</w:t>
      </w:r>
      <w:proofErr w:type="spellEnd"/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B7400F" w:rsidRDefault="00B7400F" w:rsidP="00B7400F">
      <w:pPr>
        <w:pStyle w:val="aff"/>
        <w:ind w:left="0"/>
        <w:jc w:val="left"/>
        <w:rPr>
          <w:sz w:val="24"/>
        </w:rPr>
      </w:pPr>
      <w:bookmarkStart w:id="46" w:name="_Ref83200994"/>
      <w:r w:rsidRPr="00F636EB">
        <w:rPr>
          <w:sz w:val="24"/>
        </w:rPr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E05966">
        <w:rPr>
          <w:noProof/>
          <w:sz w:val="24"/>
          <w:lang w:val="en-US"/>
        </w:rPr>
        <w:t>5</w:t>
      </w:r>
      <w:r w:rsidRPr="00F636EB">
        <w:rPr>
          <w:sz w:val="24"/>
        </w:rPr>
        <w:fldChar w:fldCharType="end"/>
      </w:r>
      <w:bookmarkEnd w:id="46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</w:t>
      </w:r>
      <w:proofErr w:type="spellStart"/>
      <w:r w:rsidRPr="00C615C8">
        <w:rPr>
          <w:sz w:val="24"/>
        </w:rPr>
        <w:t>Practitioner</w:t>
      </w:r>
      <w:proofErr w:type="spellEnd"/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315AB9" w:rsidRPr="00C9379F" w:rsidTr="00F45821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315AB9" w:rsidRPr="00C9379F" w:rsidRDefault="00315AB9" w:rsidP="00F45821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315AB9" w:rsidRPr="00BC6E8A" w:rsidRDefault="00315AB9" w:rsidP="00F4582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315AB9" w:rsidRPr="00B171E7" w:rsidRDefault="00315AB9" w:rsidP="00F4582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315AB9" w:rsidRPr="00C9379F" w:rsidRDefault="00315AB9" w:rsidP="00F4582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315AB9" w:rsidRPr="00C9379F" w:rsidRDefault="00315AB9" w:rsidP="00F4582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15AB9" w:rsidRPr="009538A8" w:rsidTr="00F45821">
        <w:tc>
          <w:tcPr>
            <w:tcW w:w="562" w:type="dxa"/>
          </w:tcPr>
          <w:p w:rsidR="00315AB9" w:rsidRPr="00EB7225" w:rsidRDefault="00315AB9" w:rsidP="00315AB9">
            <w:pPr>
              <w:pStyle w:val="aa"/>
              <w:numPr>
                <w:ilvl w:val="0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15AB9" w:rsidRPr="00763C97" w:rsidRDefault="00315AB9" w:rsidP="00F45821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315AB9" w:rsidRPr="00EB7225" w:rsidRDefault="00315AB9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15AB9" w:rsidRPr="009538A8" w:rsidRDefault="00315AB9" w:rsidP="00F4582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315AB9" w:rsidRPr="00763C97" w:rsidRDefault="00315AB9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proofErr w:type="spellStart"/>
            <w:r w:rsidRPr="00D119E2">
              <w:rPr>
                <w:sz w:val="24"/>
              </w:rPr>
              <w:t>Practitioner</w:t>
            </w:r>
            <w:proofErr w:type="spellEnd"/>
            <w:r w:rsidRPr="00763C97">
              <w:rPr>
                <w:sz w:val="24"/>
              </w:rPr>
              <w:t>.</w:t>
            </w:r>
          </w:p>
          <w:p w:rsidR="00315AB9" w:rsidRPr="009538A8" w:rsidRDefault="00315AB9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proofErr w:type="spellStart"/>
            <w:r>
              <w:rPr>
                <w:sz w:val="24"/>
                <w:lang w:val="en-US"/>
              </w:rPr>
              <w:t>guid</w:t>
            </w:r>
            <w:proofErr w:type="spellEnd"/>
          </w:p>
        </w:tc>
      </w:tr>
      <w:tr w:rsidR="00315AB9" w:rsidRPr="009538A8" w:rsidTr="00F45821">
        <w:tc>
          <w:tcPr>
            <w:tcW w:w="562" w:type="dxa"/>
          </w:tcPr>
          <w:p w:rsidR="00315AB9" w:rsidRPr="00EB7225" w:rsidRDefault="00315AB9" w:rsidP="00315AB9">
            <w:pPr>
              <w:pStyle w:val="aa"/>
              <w:numPr>
                <w:ilvl w:val="0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15AB9" w:rsidRPr="009538A8" w:rsidRDefault="00315AB9" w:rsidP="00F45821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identifier</w:t>
            </w:r>
            <w:proofErr w:type="spellEnd"/>
          </w:p>
        </w:tc>
        <w:tc>
          <w:tcPr>
            <w:tcW w:w="1418" w:type="dxa"/>
          </w:tcPr>
          <w:p w:rsidR="00315AB9" w:rsidRPr="00EB7225" w:rsidRDefault="00315AB9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315AB9" w:rsidRPr="009538A8" w:rsidRDefault="00315AB9" w:rsidP="00F45821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Identifier</w:t>
            </w:r>
            <w:proofErr w:type="spellEnd"/>
          </w:p>
        </w:tc>
        <w:tc>
          <w:tcPr>
            <w:tcW w:w="3827" w:type="dxa"/>
          </w:tcPr>
          <w:p w:rsidR="00315AB9" w:rsidRPr="009538A8" w:rsidRDefault="00315AB9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315AB9" w:rsidRPr="009538A8" w:rsidTr="00F45821">
        <w:tc>
          <w:tcPr>
            <w:tcW w:w="562" w:type="dxa"/>
          </w:tcPr>
          <w:p w:rsidR="00315AB9" w:rsidRPr="000A2D15" w:rsidRDefault="00315AB9" w:rsidP="00315AB9">
            <w:pPr>
              <w:pStyle w:val="aa"/>
              <w:numPr>
                <w:ilvl w:val="1"/>
                <w:numId w:val="2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315AB9" w:rsidRPr="00BC6E8A" w:rsidRDefault="00315AB9" w:rsidP="00F45821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BC6E8A">
              <w:rPr>
                <w:sz w:val="24"/>
              </w:rPr>
              <w:t>identifier.system</w:t>
            </w:r>
            <w:proofErr w:type="spellEnd"/>
            <w:proofErr w:type="gramEnd"/>
          </w:p>
        </w:tc>
        <w:tc>
          <w:tcPr>
            <w:tcW w:w="1418" w:type="dxa"/>
          </w:tcPr>
          <w:p w:rsidR="00315AB9" w:rsidRPr="005E1F10" w:rsidRDefault="00315AB9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15AB9" w:rsidRPr="00EB7225" w:rsidRDefault="00315AB9" w:rsidP="00F45821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uri</w:t>
            </w:r>
            <w:proofErr w:type="spellEnd"/>
          </w:p>
        </w:tc>
        <w:tc>
          <w:tcPr>
            <w:tcW w:w="3827" w:type="dxa"/>
          </w:tcPr>
          <w:p w:rsidR="00315AB9" w:rsidRDefault="00315AB9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315AB9" w:rsidRDefault="00315AB9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315AB9" w:rsidRPr="00C615C8" w:rsidRDefault="00315AB9" w:rsidP="00315AB9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315AB9" w:rsidRPr="00EB7225" w:rsidRDefault="00315AB9" w:rsidP="00315AB9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 xml:space="preserve">OID ПФР для </w:t>
            </w:r>
            <w:proofErr w:type="spellStart"/>
            <w:r w:rsidRPr="00C615C8">
              <w:rPr>
                <w:sz w:val="24"/>
              </w:rPr>
              <w:t>СНИЛСа</w:t>
            </w:r>
            <w:proofErr w:type="spellEnd"/>
            <w:r w:rsidRPr="00C615C8">
              <w:rPr>
                <w:sz w:val="24"/>
              </w:rPr>
              <w:t xml:space="preserve"> (1.2.643.2.69.1.1.1.6.223)</w:t>
            </w:r>
          </w:p>
        </w:tc>
      </w:tr>
      <w:tr w:rsidR="00315AB9" w:rsidRPr="009538A8" w:rsidTr="00F45821">
        <w:tc>
          <w:tcPr>
            <w:tcW w:w="562" w:type="dxa"/>
          </w:tcPr>
          <w:p w:rsidR="00315AB9" w:rsidRPr="000A2D15" w:rsidRDefault="00315AB9" w:rsidP="00315AB9">
            <w:pPr>
              <w:pStyle w:val="aa"/>
              <w:numPr>
                <w:ilvl w:val="1"/>
                <w:numId w:val="2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315AB9" w:rsidRPr="00BC6E8A" w:rsidRDefault="00315AB9" w:rsidP="00F45821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identifier.value</w:t>
            </w:r>
            <w:proofErr w:type="spellEnd"/>
          </w:p>
        </w:tc>
        <w:tc>
          <w:tcPr>
            <w:tcW w:w="1418" w:type="dxa"/>
          </w:tcPr>
          <w:p w:rsidR="00315AB9" w:rsidRPr="005E1F10" w:rsidRDefault="00315AB9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15AB9" w:rsidRPr="00EB7225" w:rsidRDefault="00315AB9" w:rsidP="00F45821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315AB9" w:rsidRDefault="00315AB9" w:rsidP="00F45821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 xml:space="preserve">Значение для идентификатора или для </w:t>
            </w:r>
            <w:proofErr w:type="spellStart"/>
            <w:r w:rsidRPr="00C615C8">
              <w:rPr>
                <w:sz w:val="24"/>
              </w:rPr>
              <w:t>СНИЛСа</w:t>
            </w:r>
            <w:proofErr w:type="spellEnd"/>
            <w:r>
              <w:rPr>
                <w:sz w:val="24"/>
              </w:rPr>
              <w:t>.</w:t>
            </w:r>
          </w:p>
          <w:p w:rsidR="00315AB9" w:rsidRDefault="00315AB9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:rsidR="00315AB9" w:rsidRPr="00EB7225" w:rsidRDefault="00315AB9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315AB9" w:rsidRPr="009538A8" w:rsidTr="00F45821">
        <w:tc>
          <w:tcPr>
            <w:tcW w:w="562" w:type="dxa"/>
          </w:tcPr>
          <w:p w:rsidR="00315AB9" w:rsidRPr="000A2D15" w:rsidRDefault="00315AB9" w:rsidP="00315AB9">
            <w:pPr>
              <w:pStyle w:val="aa"/>
              <w:numPr>
                <w:ilvl w:val="0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15AB9" w:rsidRDefault="00315AB9" w:rsidP="00F4582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315AB9" w:rsidRPr="00EB3804" w:rsidRDefault="00315AB9" w:rsidP="00F45821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15AB9" w:rsidRPr="00EB3804" w:rsidRDefault="00315AB9" w:rsidP="00F45821">
            <w:pPr>
              <w:pStyle w:val="aa"/>
              <w:rPr>
                <w:sz w:val="24"/>
              </w:rPr>
            </w:pPr>
            <w:proofErr w:type="spellStart"/>
            <w:r w:rsidRPr="00C615C8">
              <w:rPr>
                <w:sz w:val="24"/>
              </w:rPr>
              <w:t>HumanName</w:t>
            </w:r>
            <w:proofErr w:type="spellEnd"/>
          </w:p>
        </w:tc>
        <w:tc>
          <w:tcPr>
            <w:tcW w:w="3827" w:type="dxa"/>
          </w:tcPr>
          <w:p w:rsidR="00315AB9" w:rsidRPr="00C615C8" w:rsidRDefault="00315AB9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315AB9" w:rsidRPr="009538A8" w:rsidTr="00F45821">
        <w:tc>
          <w:tcPr>
            <w:tcW w:w="562" w:type="dxa"/>
          </w:tcPr>
          <w:p w:rsidR="00315AB9" w:rsidRPr="000A2D15" w:rsidRDefault="00315AB9" w:rsidP="00315AB9">
            <w:pPr>
              <w:pStyle w:val="aa"/>
              <w:numPr>
                <w:ilvl w:val="1"/>
                <w:numId w:val="2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15AB9" w:rsidRPr="007F6A51" w:rsidRDefault="00315AB9" w:rsidP="00F45821">
            <w:pPr>
              <w:pStyle w:val="aa"/>
              <w:rPr>
                <w:sz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lang w:val="en-US"/>
              </w:rPr>
              <w:t>name.family</w:t>
            </w:r>
            <w:proofErr w:type="spellEnd"/>
            <w:proofErr w:type="gramEnd"/>
          </w:p>
        </w:tc>
        <w:tc>
          <w:tcPr>
            <w:tcW w:w="1418" w:type="dxa"/>
          </w:tcPr>
          <w:p w:rsidR="00315AB9" w:rsidRPr="006D1A7A" w:rsidRDefault="00315AB9" w:rsidP="00F45821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315AB9" w:rsidRPr="00D731F2" w:rsidRDefault="00315AB9" w:rsidP="00F45821">
            <w:pPr>
              <w:pStyle w:val="aa"/>
              <w:rPr>
                <w:sz w:val="24"/>
                <w:lang w:val="en-US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315AB9" w:rsidRDefault="00315AB9" w:rsidP="00F45821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315AB9" w:rsidRPr="00EB3804" w:rsidRDefault="00315AB9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15AB9" w:rsidRPr="009538A8" w:rsidTr="00F45821">
        <w:tc>
          <w:tcPr>
            <w:tcW w:w="562" w:type="dxa"/>
          </w:tcPr>
          <w:p w:rsidR="00315AB9" w:rsidRPr="000A2D15" w:rsidRDefault="00315AB9" w:rsidP="00315AB9">
            <w:pPr>
              <w:pStyle w:val="aa"/>
              <w:numPr>
                <w:ilvl w:val="1"/>
                <w:numId w:val="2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15AB9" w:rsidRPr="00D731F2" w:rsidRDefault="00315AB9" w:rsidP="00F45821">
            <w:pPr>
              <w:pStyle w:val="aa"/>
              <w:rPr>
                <w:sz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lang w:val="en-US"/>
              </w:rPr>
              <w:t>name.given</w:t>
            </w:r>
            <w:proofErr w:type="spellEnd"/>
            <w:proofErr w:type="gramEnd"/>
          </w:p>
        </w:tc>
        <w:tc>
          <w:tcPr>
            <w:tcW w:w="1418" w:type="dxa"/>
          </w:tcPr>
          <w:p w:rsidR="00315AB9" w:rsidRPr="00D731F2" w:rsidRDefault="00315AB9" w:rsidP="00F45821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315AB9" w:rsidRPr="00D731F2" w:rsidRDefault="00315AB9" w:rsidP="00F45821">
            <w:pPr>
              <w:pStyle w:val="aa"/>
              <w:rPr>
                <w:sz w:val="24"/>
                <w:lang w:val="en-US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315AB9" w:rsidRDefault="00315AB9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315AB9" w:rsidRPr="00EB3804" w:rsidRDefault="00315AB9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292006" w:rsidRPr="00EB3804" w:rsidRDefault="00292006" w:rsidP="00315AB9">
      <w:pPr>
        <w:pStyle w:val="a4"/>
        <w:ind w:firstLine="0"/>
      </w:pPr>
    </w:p>
    <w:p w:rsidR="00D42820" w:rsidRPr="00D42820" w:rsidRDefault="000F1385" w:rsidP="00D42820">
      <w:pPr>
        <w:pStyle w:val="30"/>
        <w:numPr>
          <w:ilvl w:val="2"/>
          <w:numId w:val="6"/>
        </w:numPr>
      </w:pPr>
      <w:bookmarkStart w:id="47" w:name="_Toc370388203"/>
      <w:bookmarkStart w:id="48" w:name="_Toc12877312"/>
      <w:bookmarkStart w:id="49" w:name="_Toc97123691"/>
      <w:r>
        <w:t>Запрос</w:t>
      </w:r>
      <w:bookmarkEnd w:id="47"/>
      <w:bookmarkEnd w:id="48"/>
      <w:bookmarkEnd w:id="49"/>
    </w:p>
    <w:p w:rsidR="002C514D" w:rsidRPr="00E05966" w:rsidRDefault="002C514D" w:rsidP="002C514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OST http://base//api/</w:t>
      </w:r>
      <w:r w:rsidR="00E05966" w:rsidRPr="00E05966">
        <w:rPr>
          <w:rFonts w:ascii="Courier New" w:hAnsi="Courier New" w:cs="Courier New"/>
          <w:sz w:val="20"/>
          <w:lang w:val="en-US"/>
        </w:rPr>
        <w:t>appointment/freeschedule/fhir/$getpatientdoctors</w:t>
      </w:r>
    </w:p>
    <w:p w:rsidR="002C514D" w:rsidRPr="002C514D" w:rsidRDefault="002C514D" w:rsidP="002C514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Authorization: N3[</w:t>
      </w:r>
      <w:proofErr w:type="spellStart"/>
      <w:r w:rsidRPr="002C514D">
        <w:rPr>
          <w:rFonts w:ascii="Courier New" w:hAnsi="Courier New" w:cs="Courier New"/>
          <w:sz w:val="20"/>
          <w:lang w:val="en-US"/>
        </w:rPr>
        <w:t>пробел</w:t>
      </w:r>
      <w:proofErr w:type="spellEnd"/>
      <w:proofErr w:type="gramStart"/>
      <w:r w:rsidRPr="002C514D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2C514D">
        <w:rPr>
          <w:rFonts w:ascii="Courier New" w:hAnsi="Courier New" w:cs="Courier New"/>
          <w:sz w:val="20"/>
          <w:lang w:val="en-US"/>
        </w:rPr>
        <w:t xml:space="preserve">GUID </w:t>
      </w:r>
      <w:proofErr w:type="spellStart"/>
      <w:r w:rsidRPr="002C514D">
        <w:rPr>
          <w:rFonts w:ascii="Courier New" w:hAnsi="Courier New" w:cs="Courier New"/>
          <w:sz w:val="20"/>
          <w:lang w:val="en-US"/>
        </w:rPr>
        <w:t>системы</w:t>
      </w:r>
      <w:proofErr w:type="spellEnd"/>
      <w:r w:rsidRPr="002C514D">
        <w:rPr>
          <w:rFonts w:ascii="Courier New" w:hAnsi="Courier New" w:cs="Courier New"/>
          <w:sz w:val="20"/>
          <w:lang w:val="en-US"/>
        </w:rPr>
        <w:t>]</w:t>
      </w:r>
    </w:p>
    <w:p w:rsidR="002C514D" w:rsidRPr="002C514D" w:rsidRDefault="008320FC" w:rsidP="002C514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proofErr w:type="spellStart"/>
      <w:r w:rsidRPr="008320FC">
        <w:rPr>
          <w:rFonts w:ascii="Courier New" w:hAnsi="Courier New" w:cs="Courier New"/>
          <w:sz w:val="20"/>
          <w:lang w:val="en-US"/>
        </w:rPr>
        <w:t>ContractVersion</w:t>
      </w:r>
      <w:proofErr w:type="spellEnd"/>
      <w:r w:rsidR="002C514D" w:rsidRPr="002C514D">
        <w:rPr>
          <w:rFonts w:ascii="Courier New" w:hAnsi="Courier New" w:cs="Courier New"/>
          <w:sz w:val="20"/>
          <w:lang w:val="en-US"/>
        </w:rPr>
        <w:t>: 1.0.0</w:t>
      </w:r>
    </w:p>
    <w:p w:rsidR="002C514D" w:rsidRPr="002C514D" w:rsidRDefault="002C514D" w:rsidP="002C514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Content-type: application/json</w:t>
      </w:r>
    </w:p>
    <w:p w:rsidR="002C514D" w:rsidRPr="00713770" w:rsidRDefault="002C514D" w:rsidP="002C514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proofErr w:type="spellStart"/>
      <w:r w:rsidRPr="002C514D">
        <w:rPr>
          <w:rFonts w:ascii="Courier New" w:hAnsi="Courier New" w:cs="Courier New"/>
          <w:sz w:val="20"/>
          <w:lang w:val="en-US"/>
        </w:rPr>
        <w:t>Processid</w:t>
      </w:r>
      <w:proofErr w:type="spellEnd"/>
      <w:r w:rsidRPr="002C514D">
        <w:rPr>
          <w:rFonts w:ascii="Courier New" w:hAnsi="Courier New" w:cs="Courier New"/>
          <w:sz w:val="20"/>
          <w:lang w:val="en-US"/>
        </w:rPr>
        <w:t>: c58dbff8-36fb-41fe-a7f3-25184f211295</w:t>
      </w:r>
    </w:p>
    <w:p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>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"</w:t>
      </w:r>
      <w:proofErr w:type="spellStart"/>
      <w:r w:rsidRPr="00E05966">
        <w:rPr>
          <w:rFonts w:ascii="Consolas" w:hAnsi="Consolas"/>
          <w:color w:val="333333"/>
          <w:lang w:val="en-US"/>
        </w:rPr>
        <w:t>resourceType</w:t>
      </w:r>
      <w:proofErr w:type="spellEnd"/>
      <w:r w:rsidRPr="00E05966">
        <w:rPr>
          <w:rFonts w:ascii="Consolas" w:hAnsi="Consolas"/>
          <w:color w:val="333333"/>
          <w:lang w:val="en-US"/>
        </w:rPr>
        <w:t>": "Parameters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"parameter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"name": "</w:t>
      </w:r>
      <w:proofErr w:type="spellStart"/>
      <w:r w:rsidRPr="00E05966">
        <w:rPr>
          <w:rFonts w:ascii="Consolas" w:hAnsi="Consolas"/>
          <w:color w:val="333333"/>
          <w:lang w:val="en-US"/>
        </w:rPr>
        <w:t>organizationId</w:t>
      </w:r>
      <w:proofErr w:type="spellEnd"/>
      <w:r w:rsidRPr="00E05966">
        <w:rPr>
          <w:rFonts w:ascii="Consolas" w:hAnsi="Consolas"/>
          <w:color w:val="333333"/>
          <w:lang w:val="en-US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  <w:lang w:val="en-US"/>
        </w:rPr>
        <w:t xml:space="preserve">            </w:t>
      </w:r>
      <w:r w:rsidRPr="00E05966">
        <w:rPr>
          <w:rFonts w:ascii="Consolas" w:hAnsi="Consolas"/>
          <w:color w:val="333333"/>
        </w:rPr>
        <w:t>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"</w:t>
      </w:r>
      <w:r w:rsidRPr="00E05966">
        <w:rPr>
          <w:rFonts w:ascii="Consolas" w:hAnsi="Consolas"/>
          <w:color w:val="333333"/>
          <w:lang w:val="en-US"/>
        </w:rPr>
        <w:t>nam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patientId</w:t>
      </w:r>
      <w:proofErr w:type="spellEnd"/>
      <w:r w:rsidRPr="00E05966">
        <w:rPr>
          <w:rFonts w:ascii="Consolas" w:hAnsi="Consolas"/>
          <w:color w:val="333333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</w:rPr>
        <w:t>": "8928" //Идентификатор пациента в МИС МО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</w:rPr>
        <w:t xml:space="preserve">    </w:t>
      </w:r>
      <w:r w:rsidRPr="00E05966">
        <w:rPr>
          <w:rFonts w:ascii="Consolas" w:hAnsi="Consolas"/>
          <w:color w:val="333333"/>
          <w:lang w:val="en-US"/>
        </w:rPr>
        <w:t>]</w:t>
      </w:r>
    </w:p>
    <w:p w:rsid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>}</w:t>
      </w:r>
    </w:p>
    <w:p w:rsidR="000F1385" w:rsidRPr="00D42062" w:rsidRDefault="000F1385" w:rsidP="000F1385">
      <w:pPr>
        <w:pStyle w:val="30"/>
        <w:numPr>
          <w:ilvl w:val="2"/>
          <w:numId w:val="6"/>
        </w:numPr>
      </w:pPr>
      <w:bookmarkStart w:id="50" w:name="_Toc370388204"/>
      <w:bookmarkStart w:id="51" w:name="_Toc12877313"/>
      <w:bookmarkStart w:id="52" w:name="_Ref42789924"/>
      <w:bookmarkStart w:id="53" w:name="_Ref42789930"/>
      <w:bookmarkStart w:id="54" w:name="_Toc97123692"/>
      <w:r>
        <w:lastRenderedPageBreak/>
        <w:t>Ответ</w:t>
      </w:r>
      <w:bookmarkEnd w:id="50"/>
      <w:bookmarkEnd w:id="51"/>
      <w:bookmarkEnd w:id="52"/>
      <w:bookmarkEnd w:id="53"/>
      <w:bookmarkEnd w:id="54"/>
    </w:p>
    <w:p w:rsidR="00EA6EA2" w:rsidRPr="0042113B" w:rsidRDefault="00EA6EA2" w:rsidP="000F138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</w:t>
      </w:r>
      <w:r w:rsidR="0042113B" w:rsidRPr="0042113B">
        <w:rPr>
          <w:rFonts w:ascii="Times New Roman" w:hAnsi="Times New Roman"/>
          <w:szCs w:val="24"/>
        </w:rPr>
        <w:t xml:space="preserve"> ответа метода (без ошиб</w:t>
      </w:r>
      <w:r w:rsidR="0042113B">
        <w:rPr>
          <w:rFonts w:ascii="Times New Roman" w:hAnsi="Times New Roman"/>
          <w:szCs w:val="24"/>
        </w:rPr>
        <w:t>ок</w:t>
      </w:r>
      <w:r w:rsidR="0042113B" w:rsidRPr="0042113B">
        <w:rPr>
          <w:rFonts w:ascii="Times New Roman" w:hAnsi="Times New Roman"/>
          <w:szCs w:val="24"/>
        </w:rPr>
        <w:t>):</w:t>
      </w: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>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"</w:t>
      </w:r>
      <w:proofErr w:type="spellStart"/>
      <w:r w:rsidRPr="00E05966">
        <w:rPr>
          <w:rFonts w:ascii="Consolas" w:hAnsi="Consolas"/>
          <w:color w:val="333333"/>
          <w:lang w:val="en-US"/>
        </w:rPr>
        <w:t>resourceType</w:t>
      </w:r>
      <w:proofErr w:type="spellEnd"/>
      <w:r w:rsidRPr="00E05966">
        <w:rPr>
          <w:rFonts w:ascii="Consolas" w:hAnsi="Consolas"/>
          <w:color w:val="333333"/>
          <w:lang w:val="en-US"/>
        </w:rPr>
        <w:t>": "Bundle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"type": "collection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"entry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fullUrl</w:t>
      </w:r>
      <w:proofErr w:type="spellEnd"/>
      <w:r w:rsidRPr="00E05966">
        <w:rPr>
          <w:rFonts w:ascii="Consolas" w:hAnsi="Consolas"/>
          <w:color w:val="333333"/>
          <w:lang w:val="en-US"/>
        </w:rPr>
        <w:t>": "Parameters/985f0c39-18e8-4a5d-93db-cc7c67c210d0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"resource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resourceType</w:t>
      </w:r>
      <w:proofErr w:type="spellEnd"/>
      <w:r w:rsidRPr="00E05966">
        <w:rPr>
          <w:rFonts w:ascii="Consolas" w:hAnsi="Consolas"/>
          <w:color w:val="333333"/>
          <w:lang w:val="en-US"/>
        </w:rPr>
        <w:t>": "Parameters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id": "985f0c39-18e8-4a5d-93db-cc7c67c210d0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parameter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name": "</w:t>
      </w:r>
      <w:proofErr w:type="spellStart"/>
      <w:r w:rsidRPr="00E05966">
        <w:rPr>
          <w:rFonts w:ascii="Consolas" w:hAnsi="Consolas"/>
          <w:color w:val="333333"/>
          <w:lang w:val="en-US"/>
        </w:rPr>
        <w:t>attachmentDate</w:t>
      </w:r>
      <w:proofErr w:type="spellEnd"/>
      <w:r w:rsidRPr="00E05966">
        <w:rPr>
          <w:rFonts w:ascii="Consolas" w:hAnsi="Consolas"/>
          <w:color w:val="333333"/>
          <w:lang w:val="en-US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DateTime</w:t>
      </w:r>
      <w:proofErr w:type="spellEnd"/>
      <w:r w:rsidRPr="00E05966">
        <w:rPr>
          <w:rFonts w:ascii="Consolas" w:hAnsi="Consolas"/>
          <w:color w:val="333333"/>
          <w:lang w:val="en-US"/>
        </w:rPr>
        <w:t>": "2020-02-01" //</w:t>
      </w:r>
      <w:proofErr w:type="spellStart"/>
      <w:r w:rsidRPr="00E05966">
        <w:rPr>
          <w:rFonts w:ascii="Consolas" w:hAnsi="Consolas"/>
          <w:color w:val="333333"/>
          <w:lang w:val="en-US"/>
        </w:rPr>
        <w:t>Дат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прикрепления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- </w:t>
      </w:r>
      <w:proofErr w:type="spellStart"/>
      <w:r w:rsidRPr="00E05966">
        <w:rPr>
          <w:rFonts w:ascii="Consolas" w:hAnsi="Consolas"/>
          <w:color w:val="333333"/>
          <w:lang w:val="en-US"/>
        </w:rPr>
        <w:t>обязательный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параметр</w:t>
      </w:r>
      <w:proofErr w:type="spellEnd"/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</w:t>
      </w:r>
      <w:r w:rsidRPr="00E05966">
        <w:rPr>
          <w:rFonts w:ascii="Consolas" w:hAnsi="Consolas"/>
          <w:color w:val="333333"/>
        </w:rPr>
        <w:t>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nam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medicalAreaId</w:t>
      </w:r>
      <w:proofErr w:type="spellEnd"/>
      <w:r w:rsidRPr="00E05966">
        <w:rPr>
          <w:rFonts w:ascii="Consolas" w:hAnsi="Consolas"/>
          <w:color w:val="333333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</w:rPr>
        <w:t>": "1.2.643.5.1.13.13.12.2.16.3221.0.33407#19" //Идентификатор врачебного участка - является обязательным при наличии участка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nam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medicalAreaNumber</w:t>
      </w:r>
      <w:proofErr w:type="spellEnd"/>
      <w:r w:rsidRPr="00E05966">
        <w:rPr>
          <w:rFonts w:ascii="Consolas" w:hAnsi="Consolas"/>
          <w:color w:val="333333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</w:rPr>
        <w:t>": "19" //Номер врачебного участка - является обязательным при наличии участка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nam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medicalAreaType</w:t>
      </w:r>
      <w:proofErr w:type="spellEnd"/>
      <w:r w:rsidRPr="00E05966">
        <w:rPr>
          <w:rFonts w:ascii="Consolas" w:hAnsi="Consolas"/>
          <w:color w:val="333333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</w:rPr>
        <w:t xml:space="preserve">": "1" //Код типа врачебного участка согласно справочнику ФНСИ </w:t>
      </w:r>
      <w:proofErr w:type="gramStart"/>
      <w:r w:rsidRPr="00E05966">
        <w:rPr>
          <w:rFonts w:ascii="Consolas" w:hAnsi="Consolas"/>
          <w:color w:val="333333"/>
          <w:lang w:val="en-US"/>
        </w:rPr>
        <w:t>https</w:t>
      </w:r>
      <w:r w:rsidRPr="00E05966">
        <w:rPr>
          <w:rFonts w:ascii="Consolas" w:hAnsi="Consolas"/>
          <w:color w:val="333333"/>
        </w:rPr>
        <w:t>://</w:t>
      </w:r>
      <w:proofErr w:type="spellStart"/>
      <w:r w:rsidRPr="00E05966">
        <w:rPr>
          <w:rFonts w:ascii="Consolas" w:hAnsi="Consolas"/>
          <w:color w:val="333333"/>
          <w:lang w:val="en-US"/>
        </w:rPr>
        <w:t>nsi</w:t>
      </w:r>
      <w:proofErr w:type="spellEnd"/>
      <w:r w:rsidRPr="00E05966">
        <w:rPr>
          <w:rFonts w:ascii="Consolas" w:hAnsi="Consolas"/>
          <w:color w:val="333333"/>
        </w:rPr>
        <w:t>.</w:t>
      </w:r>
      <w:proofErr w:type="spellStart"/>
      <w:r w:rsidRPr="00E05966">
        <w:rPr>
          <w:rFonts w:ascii="Consolas" w:hAnsi="Consolas"/>
          <w:color w:val="333333"/>
          <w:lang w:val="en-US"/>
        </w:rPr>
        <w:t>rosminzdrav</w:t>
      </w:r>
      <w:proofErr w:type="spellEnd"/>
      <w:r w:rsidRPr="00E05966">
        <w:rPr>
          <w:rFonts w:ascii="Consolas" w:hAnsi="Consolas"/>
          <w:color w:val="333333"/>
        </w:rPr>
        <w:t>.</w:t>
      </w:r>
      <w:proofErr w:type="spellStart"/>
      <w:r w:rsidRPr="00E05966">
        <w:rPr>
          <w:rFonts w:ascii="Consolas" w:hAnsi="Consolas"/>
          <w:color w:val="333333"/>
          <w:lang w:val="en-US"/>
        </w:rPr>
        <w:t>ru</w:t>
      </w:r>
      <w:proofErr w:type="spellEnd"/>
      <w:r w:rsidRPr="00E05966">
        <w:rPr>
          <w:rFonts w:ascii="Consolas" w:hAnsi="Consolas"/>
          <w:color w:val="333333"/>
        </w:rPr>
        <w:t>/#!/</w:t>
      </w:r>
      <w:proofErr w:type="spellStart"/>
      <w:r w:rsidRPr="00E05966">
        <w:rPr>
          <w:rFonts w:ascii="Consolas" w:hAnsi="Consolas"/>
          <w:color w:val="333333"/>
          <w:lang w:val="en-US"/>
        </w:rPr>
        <w:t>refbook</w:t>
      </w:r>
      <w:proofErr w:type="spellEnd"/>
      <w:r w:rsidRPr="00E05966">
        <w:rPr>
          <w:rFonts w:ascii="Consolas" w:hAnsi="Consolas"/>
          <w:color w:val="333333"/>
        </w:rPr>
        <w:t>/1.2.643.5.1.13.13.99.2.639  -</w:t>
      </w:r>
      <w:proofErr w:type="gramEnd"/>
      <w:r w:rsidRPr="00E05966">
        <w:rPr>
          <w:rFonts w:ascii="Consolas" w:hAnsi="Consolas"/>
          <w:color w:val="333333"/>
        </w:rPr>
        <w:t xml:space="preserve"> является обязательным при наличии участка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nam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medicalAreaRoomNumber</w:t>
      </w:r>
      <w:proofErr w:type="spellEnd"/>
      <w:r w:rsidRPr="00E05966">
        <w:rPr>
          <w:rFonts w:ascii="Consolas" w:hAnsi="Consolas"/>
          <w:color w:val="333333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</w:rPr>
        <w:t>": "107" //Номер кабинета, в котором ведется прием пациентов врачебного участка - необязательный параметр, может передаваться при наличии участка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nam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profilePostId</w:t>
      </w:r>
      <w:proofErr w:type="spellEnd"/>
      <w:r w:rsidRPr="00E05966">
        <w:rPr>
          <w:rFonts w:ascii="Consolas" w:hAnsi="Consolas"/>
          <w:color w:val="333333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</w:rPr>
        <w:t xml:space="preserve">": "100" //Идентификатор врачебной должности в </w:t>
      </w:r>
      <w:proofErr w:type="spellStart"/>
      <w:r w:rsidRPr="00E05966">
        <w:rPr>
          <w:rFonts w:ascii="Consolas" w:hAnsi="Consolas"/>
          <w:color w:val="333333"/>
        </w:rPr>
        <w:t>фед</w:t>
      </w:r>
      <w:proofErr w:type="spellEnd"/>
      <w:r w:rsidRPr="00E05966">
        <w:rPr>
          <w:rFonts w:ascii="Consolas" w:hAnsi="Consolas"/>
          <w:color w:val="333333"/>
        </w:rPr>
        <w:t xml:space="preserve"> справочнику ФРМР 1102 - обязательный параметр. Допустимо использование значений для взрослого населения - врачи-специалисты</w:t>
      </w:r>
      <w:r w:rsidR="00315AB9">
        <w:rPr>
          <w:rFonts w:ascii="Consolas" w:hAnsi="Consolas"/>
          <w:color w:val="333333"/>
        </w:rPr>
        <w:t xml:space="preserve"> (все значения в данной подпапке)</w:t>
      </w:r>
      <w:r w:rsidRPr="00E05966">
        <w:rPr>
          <w:rFonts w:ascii="Consolas" w:hAnsi="Consolas"/>
          <w:color w:val="333333"/>
        </w:rPr>
        <w:t>; фельдшер (</w:t>
      </w:r>
      <w:r w:rsidRPr="00E05966">
        <w:rPr>
          <w:rFonts w:ascii="Consolas" w:hAnsi="Consolas"/>
          <w:color w:val="333333"/>
          <w:lang w:val="en-US"/>
        </w:rPr>
        <w:t>Post</w:t>
      </w:r>
      <w:r w:rsidRPr="00E05966">
        <w:rPr>
          <w:rFonts w:ascii="Consolas" w:hAnsi="Consolas"/>
          <w:color w:val="333333"/>
        </w:rPr>
        <w:t>_</w:t>
      </w:r>
      <w:r w:rsidRPr="00E05966">
        <w:rPr>
          <w:rFonts w:ascii="Consolas" w:hAnsi="Consolas"/>
          <w:color w:val="333333"/>
          <w:lang w:val="en-US"/>
        </w:rPr>
        <w:t>Id</w:t>
      </w:r>
      <w:r w:rsidRPr="00E05966">
        <w:rPr>
          <w:rFonts w:ascii="Consolas" w:hAnsi="Consolas"/>
          <w:color w:val="333333"/>
        </w:rPr>
        <w:t xml:space="preserve"> = 195). Допустимо использование значений для </w:t>
      </w:r>
      <w:proofErr w:type="gramStart"/>
      <w:r w:rsidRPr="00E05966">
        <w:rPr>
          <w:rFonts w:ascii="Consolas" w:hAnsi="Consolas"/>
          <w:color w:val="333333"/>
        </w:rPr>
        <w:t>несовершеннолетних :</w:t>
      </w:r>
      <w:proofErr w:type="gramEnd"/>
      <w:r w:rsidRPr="00E05966">
        <w:rPr>
          <w:rFonts w:ascii="Consolas" w:hAnsi="Consolas"/>
          <w:color w:val="333333"/>
        </w:rPr>
        <w:t xml:space="preserve"> врачи-специалисты</w:t>
      </w:r>
      <w:r w:rsidR="00315AB9">
        <w:rPr>
          <w:rFonts w:ascii="Consolas" w:hAnsi="Consolas"/>
          <w:color w:val="333333"/>
        </w:rPr>
        <w:t xml:space="preserve"> (все значения в данной подпапке)</w:t>
      </w:r>
      <w:r w:rsidRPr="00E05966">
        <w:rPr>
          <w:rFonts w:ascii="Consolas" w:hAnsi="Consolas"/>
          <w:color w:val="333333"/>
        </w:rPr>
        <w:t>; фельдшер (</w:t>
      </w:r>
      <w:r w:rsidRPr="00E05966">
        <w:rPr>
          <w:rFonts w:ascii="Consolas" w:hAnsi="Consolas"/>
          <w:color w:val="333333"/>
          <w:lang w:val="en-US"/>
        </w:rPr>
        <w:t>Post</w:t>
      </w:r>
      <w:r w:rsidRPr="00E05966">
        <w:rPr>
          <w:rFonts w:ascii="Consolas" w:hAnsi="Consolas"/>
          <w:color w:val="333333"/>
        </w:rPr>
        <w:t>_</w:t>
      </w:r>
      <w:r w:rsidRPr="00E05966">
        <w:rPr>
          <w:rFonts w:ascii="Consolas" w:hAnsi="Consolas"/>
          <w:color w:val="333333"/>
          <w:lang w:val="en-US"/>
        </w:rPr>
        <w:t>Id</w:t>
      </w:r>
      <w:r w:rsidRPr="00E05966">
        <w:rPr>
          <w:rFonts w:ascii="Consolas" w:hAnsi="Consolas"/>
          <w:color w:val="333333"/>
        </w:rPr>
        <w:t xml:space="preserve"> = 195)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</w:rPr>
        <w:t xml:space="preserve">                    </w:t>
      </w:r>
      <w:r w:rsidRPr="00E05966">
        <w:rPr>
          <w:rFonts w:ascii="Consolas" w:hAnsi="Consolas"/>
          <w:color w:val="333333"/>
          <w:lang w:val="en-US"/>
        </w:rPr>
        <w:t>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name": "</w:t>
      </w:r>
      <w:proofErr w:type="spellStart"/>
      <w:r w:rsidRPr="00E05966">
        <w:rPr>
          <w:rFonts w:ascii="Consolas" w:hAnsi="Consolas"/>
          <w:color w:val="333333"/>
          <w:lang w:val="en-US"/>
        </w:rPr>
        <w:t>attachmentPurpose</w:t>
      </w:r>
      <w:proofErr w:type="spellEnd"/>
      <w:r w:rsidRPr="00E05966">
        <w:rPr>
          <w:rFonts w:ascii="Consolas" w:hAnsi="Consolas"/>
          <w:color w:val="333333"/>
          <w:lang w:val="en-US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  <w:lang w:val="en-US"/>
        </w:rPr>
        <w:t>": "DENTAL" //</w:t>
      </w:r>
      <w:proofErr w:type="spellStart"/>
      <w:r w:rsidRPr="00E05966">
        <w:rPr>
          <w:rFonts w:ascii="Consolas" w:hAnsi="Consolas"/>
          <w:color w:val="333333"/>
          <w:lang w:val="en-US"/>
        </w:rPr>
        <w:t>Цель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прикрепления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. </w:t>
      </w:r>
      <w:r w:rsidRPr="00E05966">
        <w:rPr>
          <w:rFonts w:ascii="Consolas" w:hAnsi="Consolas"/>
          <w:color w:val="333333"/>
        </w:rPr>
        <w:t xml:space="preserve">Возможные значения: </w:t>
      </w:r>
      <w:r w:rsidRPr="00E05966">
        <w:rPr>
          <w:rFonts w:ascii="Consolas" w:hAnsi="Consolas"/>
          <w:color w:val="333333"/>
          <w:lang w:val="en-US"/>
        </w:rPr>
        <w:t>MAIN</w:t>
      </w:r>
      <w:r w:rsidRPr="00E05966">
        <w:rPr>
          <w:rFonts w:ascii="Consolas" w:hAnsi="Consolas"/>
          <w:color w:val="333333"/>
        </w:rPr>
        <w:t xml:space="preserve"> - терапевтическое, педиатрическое, ВОП, ФАП; </w:t>
      </w:r>
      <w:r w:rsidRPr="00E05966">
        <w:rPr>
          <w:rFonts w:ascii="Consolas" w:hAnsi="Consolas"/>
          <w:color w:val="333333"/>
          <w:lang w:val="en-US"/>
        </w:rPr>
        <w:t>GYNECOLOGICAL</w:t>
      </w:r>
      <w:r w:rsidRPr="00E05966">
        <w:rPr>
          <w:rFonts w:ascii="Consolas" w:hAnsi="Consolas"/>
          <w:color w:val="333333"/>
        </w:rPr>
        <w:t xml:space="preserve"> – гинекологическое; </w:t>
      </w:r>
      <w:r w:rsidRPr="00E05966">
        <w:rPr>
          <w:rFonts w:ascii="Consolas" w:hAnsi="Consolas"/>
          <w:color w:val="333333"/>
          <w:lang w:val="en-US"/>
        </w:rPr>
        <w:t>DENTAL</w:t>
      </w:r>
      <w:r w:rsidRPr="00E05966">
        <w:rPr>
          <w:rFonts w:ascii="Consolas" w:hAnsi="Consolas"/>
          <w:color w:val="333333"/>
        </w:rPr>
        <w:t xml:space="preserve"> – стоматологическое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nam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referencePractitionRole</w:t>
      </w:r>
      <w:proofErr w:type="spellEnd"/>
      <w:r w:rsidRPr="00E05966">
        <w:rPr>
          <w:rFonts w:ascii="Consolas" w:hAnsi="Consolas"/>
          <w:color w:val="333333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Reference</w:t>
      </w:r>
      <w:proofErr w:type="spellEnd"/>
      <w:r w:rsidRPr="00E05966">
        <w:rPr>
          <w:rFonts w:ascii="Consolas" w:hAnsi="Consolas"/>
          <w:color w:val="333333"/>
        </w:rPr>
        <w:t>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"</w:t>
      </w:r>
      <w:r w:rsidRPr="00E05966">
        <w:rPr>
          <w:rFonts w:ascii="Consolas" w:hAnsi="Consolas"/>
          <w:color w:val="333333"/>
          <w:lang w:val="en-US"/>
        </w:rPr>
        <w:t>referenc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PractitionerRole</w:t>
      </w:r>
      <w:proofErr w:type="spellEnd"/>
      <w:r w:rsidRPr="00E05966">
        <w:rPr>
          <w:rFonts w:ascii="Consolas" w:hAnsi="Consolas"/>
          <w:color w:val="333333"/>
        </w:rPr>
        <w:t>/0</w:t>
      </w:r>
      <w:proofErr w:type="spellStart"/>
      <w:r w:rsidRPr="00E05966">
        <w:rPr>
          <w:rFonts w:ascii="Consolas" w:hAnsi="Consolas"/>
          <w:color w:val="333333"/>
          <w:lang w:val="en-US"/>
        </w:rPr>
        <w:t>cfabd</w:t>
      </w:r>
      <w:proofErr w:type="spellEnd"/>
      <w:r w:rsidRPr="00E05966">
        <w:rPr>
          <w:rFonts w:ascii="Consolas" w:hAnsi="Consolas"/>
          <w:color w:val="333333"/>
        </w:rPr>
        <w:t>28-647</w:t>
      </w:r>
      <w:r w:rsidRPr="00E05966">
        <w:rPr>
          <w:rFonts w:ascii="Consolas" w:hAnsi="Consolas"/>
          <w:color w:val="333333"/>
          <w:lang w:val="en-US"/>
        </w:rPr>
        <w:t>f</w:t>
      </w:r>
      <w:r w:rsidRPr="00E05966">
        <w:rPr>
          <w:rFonts w:ascii="Consolas" w:hAnsi="Consolas"/>
          <w:color w:val="333333"/>
        </w:rPr>
        <w:t>-4340-</w:t>
      </w:r>
      <w:proofErr w:type="spellStart"/>
      <w:r w:rsidRPr="00E05966">
        <w:rPr>
          <w:rFonts w:ascii="Consolas" w:hAnsi="Consolas"/>
          <w:color w:val="333333"/>
          <w:lang w:val="en-US"/>
        </w:rPr>
        <w:t>abc</w:t>
      </w:r>
      <w:proofErr w:type="spellEnd"/>
      <w:r w:rsidRPr="00E05966">
        <w:rPr>
          <w:rFonts w:ascii="Consolas" w:hAnsi="Consolas"/>
          <w:color w:val="333333"/>
        </w:rPr>
        <w:t>0-4</w:t>
      </w:r>
      <w:proofErr w:type="spellStart"/>
      <w:r w:rsidRPr="00E05966">
        <w:rPr>
          <w:rFonts w:ascii="Consolas" w:hAnsi="Consolas"/>
          <w:color w:val="333333"/>
          <w:lang w:val="en-US"/>
        </w:rPr>
        <w:t>bab</w:t>
      </w:r>
      <w:proofErr w:type="spellEnd"/>
      <w:r w:rsidRPr="00E05966">
        <w:rPr>
          <w:rFonts w:ascii="Consolas" w:hAnsi="Consolas"/>
          <w:color w:val="333333"/>
        </w:rPr>
        <w:t>58</w:t>
      </w:r>
      <w:r w:rsidRPr="00E05966">
        <w:rPr>
          <w:rFonts w:ascii="Consolas" w:hAnsi="Consolas"/>
          <w:color w:val="333333"/>
          <w:lang w:val="en-US"/>
        </w:rPr>
        <w:t>e</w:t>
      </w:r>
      <w:r w:rsidRPr="00E05966">
        <w:rPr>
          <w:rFonts w:ascii="Consolas" w:hAnsi="Consolas"/>
          <w:color w:val="333333"/>
        </w:rPr>
        <w:t>7</w:t>
      </w:r>
      <w:r w:rsidRPr="00E05966">
        <w:rPr>
          <w:rFonts w:ascii="Consolas" w:hAnsi="Consolas"/>
          <w:color w:val="333333"/>
          <w:lang w:val="en-US"/>
        </w:rPr>
        <w:t>e</w:t>
      </w:r>
      <w:r w:rsidRPr="00E05966"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  <w:lang w:val="en-US"/>
        </w:rPr>
        <w:t>e</w:t>
      </w:r>
      <w:r w:rsidRPr="00E05966">
        <w:rPr>
          <w:rFonts w:ascii="Consolas" w:hAnsi="Consolas"/>
          <w:color w:val="333333"/>
        </w:rPr>
        <w:t xml:space="preserve">3" //Ссылка на ресурс </w:t>
      </w:r>
      <w:proofErr w:type="spellStart"/>
      <w:r w:rsidRPr="00E05966">
        <w:rPr>
          <w:rFonts w:ascii="Consolas" w:hAnsi="Consolas"/>
          <w:color w:val="333333"/>
          <w:lang w:val="en-US"/>
        </w:rPr>
        <w:t>PractitionerRole</w:t>
      </w:r>
      <w:proofErr w:type="spellEnd"/>
      <w:r w:rsidRPr="00E05966">
        <w:rPr>
          <w:rFonts w:ascii="Consolas" w:hAnsi="Consolas"/>
          <w:color w:val="333333"/>
        </w:rPr>
        <w:t xml:space="preserve"> (по нему получаем данные о враче) Обязателен при </w:t>
      </w:r>
      <w:proofErr w:type="spellStart"/>
      <w:r w:rsidRPr="00E05966">
        <w:rPr>
          <w:rFonts w:ascii="Consolas" w:hAnsi="Consolas"/>
          <w:color w:val="333333"/>
          <w:lang w:val="en-US"/>
        </w:rPr>
        <w:t>attachmentPurpose</w:t>
      </w:r>
      <w:proofErr w:type="spellEnd"/>
      <w:r w:rsidRPr="00E05966">
        <w:rPr>
          <w:rFonts w:ascii="Consolas" w:hAnsi="Consolas"/>
          <w:color w:val="333333"/>
        </w:rPr>
        <w:t xml:space="preserve"> </w:t>
      </w:r>
      <w:r w:rsidRPr="00E05966">
        <w:rPr>
          <w:rFonts w:ascii="Consolas" w:hAnsi="Consolas"/>
          <w:color w:val="333333"/>
          <w:lang w:val="en-US"/>
        </w:rPr>
        <w:t>MAIN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</w:rPr>
        <w:t xml:space="preserve">                        </w:t>
      </w:r>
      <w:r w:rsidRPr="00E05966">
        <w:rPr>
          <w:rFonts w:ascii="Consolas" w:hAnsi="Consolas"/>
          <w:color w:val="333333"/>
          <w:lang w:val="en-US"/>
        </w:rPr>
        <w:t>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]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fullUrl</w:t>
      </w:r>
      <w:proofErr w:type="spellEnd"/>
      <w:r w:rsidRPr="00E05966">
        <w:rPr>
          <w:rFonts w:ascii="Consolas" w:hAnsi="Consolas"/>
          <w:color w:val="333333"/>
          <w:lang w:val="en-US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PractitionerRole</w:t>
      </w:r>
      <w:proofErr w:type="spellEnd"/>
      <w:r w:rsidRPr="00E05966">
        <w:rPr>
          <w:rFonts w:ascii="Consolas" w:hAnsi="Consolas"/>
          <w:color w:val="333333"/>
          <w:lang w:val="en-US"/>
        </w:rPr>
        <w:t>/0cfabd28-647f-4340-abc0-4bab58e7e4e3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"resource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resourceType</w:t>
      </w:r>
      <w:proofErr w:type="spellEnd"/>
      <w:r w:rsidRPr="00E05966">
        <w:rPr>
          <w:rFonts w:ascii="Consolas" w:hAnsi="Consolas"/>
          <w:color w:val="333333"/>
          <w:lang w:val="en-US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PractitionerRole</w:t>
      </w:r>
      <w:proofErr w:type="spellEnd"/>
      <w:r w:rsidRPr="00E05966">
        <w:rPr>
          <w:rFonts w:ascii="Consolas" w:hAnsi="Consolas"/>
          <w:color w:val="333333"/>
          <w:lang w:val="en-US"/>
        </w:rPr>
        <w:t>", //</w:t>
      </w:r>
      <w:proofErr w:type="spellStart"/>
      <w:r w:rsidRPr="00E05966">
        <w:rPr>
          <w:rFonts w:ascii="Consolas" w:hAnsi="Consolas"/>
          <w:color w:val="333333"/>
          <w:lang w:val="en-US"/>
        </w:rPr>
        <w:t>Передач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данных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по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мед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. </w:t>
      </w:r>
      <w:proofErr w:type="spellStart"/>
      <w:r w:rsidRPr="00E05966">
        <w:rPr>
          <w:rFonts w:ascii="Consolas" w:hAnsi="Consolas"/>
          <w:color w:val="333333"/>
          <w:lang w:val="en-US"/>
        </w:rPr>
        <w:t>работнику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необязательн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для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attachmentPurpose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GYNECOLOGICAL и DENTAL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id": "0cfabd28-647f-4340-abc0-4bab58e7e4e3", //ID </w:t>
      </w:r>
      <w:proofErr w:type="spellStart"/>
      <w:r w:rsidRPr="00E05966">
        <w:rPr>
          <w:rFonts w:ascii="Consolas" w:hAnsi="Consolas"/>
          <w:color w:val="333333"/>
          <w:lang w:val="en-US"/>
        </w:rPr>
        <w:t>ресурс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PractitionerRole</w:t>
      </w:r>
      <w:proofErr w:type="spellEnd"/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url</w:t>
      </w:r>
      <w:proofErr w:type="spellEnd"/>
      <w:r w:rsidRPr="00E05966">
        <w:rPr>
          <w:rFonts w:ascii="Consolas" w:hAnsi="Consolas"/>
          <w:color w:val="333333"/>
          <w:lang w:val="en-US"/>
        </w:rPr>
        <w:t>": "https://portal.egisz.rosminzdrav.ru/materials/541:Age_Group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E05966">
        <w:rPr>
          <w:rFonts w:ascii="Consolas" w:hAnsi="Consolas"/>
          <w:color w:val="333333"/>
          <w:lang w:val="en-US"/>
        </w:rPr>
        <w:t>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"</w:t>
      </w:r>
      <w:r w:rsidRPr="00E05966">
        <w:rPr>
          <w:rFonts w:ascii="Consolas" w:hAnsi="Consolas"/>
          <w:color w:val="333333"/>
          <w:lang w:val="en-US"/>
        </w:rPr>
        <w:t>identifier</w:t>
      </w:r>
      <w:r w:rsidRPr="00E05966">
        <w:rPr>
          <w:rFonts w:ascii="Consolas" w:hAnsi="Consolas"/>
          <w:color w:val="333333"/>
        </w:rPr>
        <w:t>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  <w:lang w:val="en-US"/>
        </w:rPr>
        <w:t>urn</w:t>
      </w:r>
      <w:r w:rsidRPr="00E05966">
        <w:rPr>
          <w:rFonts w:ascii="Consolas" w:hAnsi="Consolas"/>
          <w:color w:val="333333"/>
        </w:rPr>
        <w:t>:</w:t>
      </w:r>
      <w:proofErr w:type="spellStart"/>
      <w:r w:rsidRPr="00E05966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E05966">
        <w:rPr>
          <w:rFonts w:ascii="Consolas" w:hAnsi="Consolas"/>
          <w:color w:val="333333"/>
        </w:rPr>
        <w:t>:1.2.643.5.1.13.2.7.100.5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value</w:t>
      </w:r>
      <w:r w:rsidRPr="00E05966">
        <w:rPr>
          <w:rFonts w:ascii="Consolas" w:hAnsi="Consolas"/>
          <w:color w:val="333333"/>
        </w:rPr>
        <w:t xml:space="preserve">": "957463636" //Идентификатор ресурса </w:t>
      </w:r>
      <w:proofErr w:type="spellStart"/>
      <w:r w:rsidRPr="00E05966">
        <w:rPr>
          <w:rFonts w:ascii="Consolas" w:hAnsi="Consolas"/>
          <w:color w:val="333333"/>
          <w:lang w:val="en-US"/>
        </w:rPr>
        <w:t>PractitionerRole</w:t>
      </w:r>
      <w:proofErr w:type="spellEnd"/>
      <w:r w:rsidRPr="00E05966">
        <w:rPr>
          <w:rFonts w:ascii="Consolas" w:hAnsi="Consolas"/>
          <w:color w:val="333333"/>
        </w:rPr>
        <w:t xml:space="preserve"> в МИС МО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</w:rPr>
        <w:t xml:space="preserve">                    </w:t>
      </w:r>
      <w:r w:rsidRPr="00E05966">
        <w:rPr>
          <w:rFonts w:ascii="Consolas" w:hAnsi="Consolas"/>
          <w:color w:val="333333"/>
          <w:lang w:val="en-US"/>
        </w:rPr>
        <w:t>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]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</w:t>
      </w:r>
      <w:proofErr w:type="spellStart"/>
      <w:r w:rsidRPr="00E05966">
        <w:rPr>
          <w:rFonts w:ascii="Consolas" w:hAnsi="Consolas"/>
          <w:color w:val="333333"/>
          <w:lang w:val="en-US"/>
        </w:rPr>
        <w:t>Ссылк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н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врач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(</w:t>
      </w:r>
      <w:proofErr w:type="spellStart"/>
      <w:r w:rsidRPr="00E05966">
        <w:rPr>
          <w:rFonts w:ascii="Consolas" w:hAnsi="Consolas"/>
          <w:color w:val="333333"/>
          <w:lang w:val="en-US"/>
        </w:rPr>
        <w:t>ресурс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Practitioner)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}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proofErr w:type="spellStart"/>
      <w:r w:rsidRPr="00E05966">
        <w:rPr>
          <w:rFonts w:ascii="Consolas" w:hAnsi="Consolas"/>
          <w:color w:val="333333"/>
          <w:lang w:val="en-US"/>
        </w:rPr>
        <w:t>Ссылк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н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МО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</w:t>
      </w:r>
      <w:r w:rsidRPr="00A9272D">
        <w:rPr>
          <w:rFonts w:ascii="Consolas" w:hAnsi="Consolas"/>
          <w:color w:val="333333"/>
        </w:rPr>
        <w:t>},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A9272D">
        <w:rPr>
          <w:rFonts w:ascii="Consolas" w:hAnsi="Consolas"/>
          <w:color w:val="333333"/>
        </w:rPr>
        <w:t>": [{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coding</w:t>
      </w:r>
      <w:r w:rsidRPr="00A9272D">
        <w:rPr>
          <w:rFonts w:ascii="Consolas" w:hAnsi="Consolas"/>
          <w:color w:val="333333"/>
        </w:rPr>
        <w:t>": [{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A9272D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  <w:lang w:val="en-US"/>
        </w:rPr>
        <w:t>urn</w:t>
      </w:r>
      <w:r w:rsidRPr="00A9272D">
        <w:rPr>
          <w:rFonts w:ascii="Consolas" w:hAnsi="Consolas"/>
          <w:color w:val="333333"/>
        </w:rPr>
        <w:t>:</w:t>
      </w:r>
      <w:proofErr w:type="spellStart"/>
      <w:r w:rsidRPr="00E05966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A9272D">
        <w:rPr>
          <w:rFonts w:ascii="Consolas" w:hAnsi="Consolas"/>
          <w:color w:val="333333"/>
        </w:rPr>
        <w:t>:1.2.643.5.1.13.13.11.1102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 xml:space="preserve">": "103" //Идентификатор врачебной должности в </w:t>
      </w:r>
      <w:proofErr w:type="spellStart"/>
      <w:r w:rsidRPr="00E05966">
        <w:rPr>
          <w:rFonts w:ascii="Consolas" w:hAnsi="Consolas"/>
          <w:color w:val="333333"/>
        </w:rPr>
        <w:t>фед</w:t>
      </w:r>
      <w:proofErr w:type="spellEnd"/>
      <w:r w:rsidRPr="00E05966">
        <w:rPr>
          <w:rFonts w:ascii="Consolas" w:hAnsi="Consolas"/>
          <w:color w:val="333333"/>
        </w:rPr>
        <w:t xml:space="preserve"> справочнике ФРМР (должность по которой трудоустроен врач в данной МО)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  <w:lang w:val="en-US"/>
        </w:rPr>
        <w:t>urn</w:t>
      </w:r>
      <w:r w:rsidRPr="00E05966">
        <w:rPr>
          <w:rFonts w:ascii="Consolas" w:hAnsi="Consolas"/>
          <w:color w:val="333333"/>
        </w:rPr>
        <w:t>:</w:t>
      </w:r>
      <w:proofErr w:type="spellStart"/>
      <w:r w:rsidRPr="00E05966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E05966">
        <w:rPr>
          <w:rFonts w:ascii="Consolas" w:hAnsi="Consolas"/>
          <w:color w:val="333333"/>
        </w:rPr>
        <w:t>:1.2.643.5.1.13.13.11.1102.2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 xml:space="preserve">": "103" //Идентификатор врачебной должности в </w:t>
      </w:r>
      <w:proofErr w:type="spellStart"/>
      <w:r w:rsidRPr="00E05966">
        <w:rPr>
          <w:rFonts w:ascii="Consolas" w:hAnsi="Consolas"/>
          <w:color w:val="333333"/>
        </w:rPr>
        <w:t>фед</w:t>
      </w:r>
      <w:proofErr w:type="spellEnd"/>
      <w:r w:rsidRPr="00E05966">
        <w:rPr>
          <w:rFonts w:ascii="Consolas" w:hAnsi="Consolas"/>
          <w:color w:val="333333"/>
        </w:rPr>
        <w:t xml:space="preserve"> справочнике ФРМР (две папки по </w:t>
      </w:r>
      <w:proofErr w:type="spellStart"/>
      <w:r w:rsidRPr="00E05966">
        <w:rPr>
          <w:rFonts w:ascii="Consolas" w:hAnsi="Consolas"/>
          <w:color w:val="333333"/>
        </w:rPr>
        <w:t>фед</w:t>
      </w:r>
      <w:proofErr w:type="spellEnd"/>
      <w:r w:rsidRPr="00E05966">
        <w:rPr>
          <w:rFonts w:ascii="Consolas" w:hAnsi="Consolas"/>
          <w:color w:val="333333"/>
        </w:rPr>
        <w:t xml:space="preserve"> требованиям)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  <w:lang w:val="en-US"/>
        </w:rPr>
        <w:t>urn</w:t>
      </w:r>
      <w:r w:rsidRPr="00E05966">
        <w:rPr>
          <w:rFonts w:ascii="Consolas" w:hAnsi="Consolas"/>
          <w:color w:val="333333"/>
        </w:rPr>
        <w:t>:</w:t>
      </w:r>
      <w:proofErr w:type="spellStart"/>
      <w:r w:rsidRPr="00E05966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E05966">
        <w:rPr>
          <w:rFonts w:ascii="Consolas" w:hAnsi="Consolas"/>
          <w:color w:val="333333"/>
        </w:rPr>
        <w:t>:1.2.643.5.1.13.2.7.100.5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33", //Идентификатор врачебной должности в МИС МО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display</w:t>
      </w:r>
      <w:r w:rsidRPr="00E05966">
        <w:rPr>
          <w:rFonts w:ascii="Consolas" w:hAnsi="Consolas"/>
          <w:color w:val="333333"/>
        </w:rPr>
        <w:t>": "Врач-стоматолог-терапевт" //Наименование врачебной должности в МИС МО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</w:t>
      </w:r>
      <w:r w:rsidRPr="00A9272D">
        <w:rPr>
          <w:rFonts w:ascii="Consolas" w:hAnsi="Consolas"/>
          <w:color w:val="333333"/>
        </w:rPr>
        <w:t>}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]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lastRenderedPageBreak/>
        <w:t xml:space="preserve">                    }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],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"</w:t>
      </w:r>
      <w:r w:rsidRPr="00E05966">
        <w:rPr>
          <w:rFonts w:ascii="Consolas" w:hAnsi="Consolas"/>
          <w:color w:val="333333"/>
          <w:lang w:val="en-US"/>
        </w:rPr>
        <w:t>specialty</w:t>
      </w:r>
      <w:r w:rsidRPr="00A9272D">
        <w:rPr>
          <w:rFonts w:ascii="Consolas" w:hAnsi="Consolas"/>
          <w:color w:val="333333"/>
        </w:rPr>
        <w:t>": [{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coding</w:t>
      </w:r>
      <w:r w:rsidRPr="00A9272D">
        <w:rPr>
          <w:rFonts w:ascii="Consolas" w:hAnsi="Consolas"/>
          <w:color w:val="333333"/>
        </w:rPr>
        <w:t>": [{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A9272D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  <w:lang w:val="en-US"/>
        </w:rPr>
        <w:t>urn</w:t>
      </w:r>
      <w:r w:rsidRPr="00A9272D">
        <w:rPr>
          <w:rFonts w:ascii="Consolas" w:hAnsi="Consolas"/>
          <w:color w:val="333333"/>
        </w:rPr>
        <w:t>:</w:t>
      </w:r>
      <w:proofErr w:type="spellStart"/>
      <w:r w:rsidRPr="00E05966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A9272D">
        <w:rPr>
          <w:rFonts w:ascii="Consolas" w:hAnsi="Consolas"/>
          <w:color w:val="333333"/>
        </w:rPr>
        <w:t>:1.2.643.5.1.13.13.11.1066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 xml:space="preserve">": "3" //Идентификатор врачебной специальности в </w:t>
      </w:r>
      <w:proofErr w:type="spellStart"/>
      <w:r w:rsidRPr="00E05966">
        <w:rPr>
          <w:rFonts w:ascii="Consolas" w:hAnsi="Consolas"/>
          <w:color w:val="333333"/>
        </w:rPr>
        <w:t>фед</w:t>
      </w:r>
      <w:proofErr w:type="spellEnd"/>
      <w:r w:rsidRPr="00E05966">
        <w:rPr>
          <w:rFonts w:ascii="Consolas" w:hAnsi="Consolas"/>
          <w:color w:val="333333"/>
        </w:rPr>
        <w:t xml:space="preserve"> справочнике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  <w:lang w:val="en-US"/>
        </w:rPr>
        <w:t>urn</w:t>
      </w:r>
      <w:r w:rsidRPr="00E05966">
        <w:rPr>
          <w:rFonts w:ascii="Consolas" w:hAnsi="Consolas"/>
          <w:color w:val="333333"/>
        </w:rPr>
        <w:t>:</w:t>
      </w:r>
      <w:proofErr w:type="spellStart"/>
      <w:r w:rsidRPr="00E05966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E05966">
        <w:rPr>
          <w:rFonts w:ascii="Consolas" w:hAnsi="Consolas"/>
          <w:color w:val="333333"/>
        </w:rPr>
        <w:t>:1.2.643.5.1.13.2.7.100.5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20", //Идентификатор врачебной специальности в МИС МО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display</w:t>
      </w:r>
      <w:r w:rsidRPr="00E05966">
        <w:rPr>
          <w:rFonts w:ascii="Consolas" w:hAnsi="Consolas"/>
          <w:color w:val="333333"/>
        </w:rPr>
        <w:t>": "Стоматология" //Наименование врачебной специальности в МИС МО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]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text</w:t>
      </w:r>
      <w:r w:rsidRPr="00E05966">
        <w:rPr>
          <w:rFonts w:ascii="Consolas" w:hAnsi="Consolas"/>
          <w:color w:val="333333"/>
        </w:rPr>
        <w:t>": "Приём стоматологов осуществляется на 2-ом этаже корпуса" //Комментарий по специальности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availabilityExceptions</w:t>
      </w:r>
      <w:proofErr w:type="spellEnd"/>
      <w:r w:rsidRPr="00E05966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</w:rPr>
        <w:t xml:space="preserve">            </w:t>
      </w:r>
      <w:r w:rsidRPr="00E05966">
        <w:rPr>
          <w:rFonts w:ascii="Consolas" w:hAnsi="Consolas"/>
          <w:color w:val="333333"/>
          <w:lang w:val="en-US"/>
        </w:rPr>
        <w:t>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fullUrl</w:t>
      </w:r>
      <w:proofErr w:type="spellEnd"/>
      <w:r w:rsidRPr="00E05966">
        <w:rPr>
          <w:rFonts w:ascii="Consolas" w:hAnsi="Consolas"/>
          <w:color w:val="333333"/>
          <w:lang w:val="en-US"/>
        </w:rPr>
        <w:t>": "Practitioner/4b646537-170b-4b94-9eef-55f29296defb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"resource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resourceType</w:t>
      </w:r>
      <w:proofErr w:type="spellEnd"/>
      <w:r w:rsidRPr="00E05966">
        <w:rPr>
          <w:rFonts w:ascii="Consolas" w:hAnsi="Consolas"/>
          <w:color w:val="333333"/>
          <w:lang w:val="en-US"/>
        </w:rPr>
        <w:t>": "Practitioner", //</w:t>
      </w:r>
      <w:proofErr w:type="spellStart"/>
      <w:r w:rsidRPr="00E05966">
        <w:rPr>
          <w:rFonts w:ascii="Consolas" w:hAnsi="Consolas"/>
          <w:color w:val="333333"/>
          <w:lang w:val="en-US"/>
        </w:rPr>
        <w:t>Передач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данных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по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мед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. </w:t>
      </w:r>
      <w:proofErr w:type="spellStart"/>
      <w:r w:rsidRPr="00E05966">
        <w:rPr>
          <w:rFonts w:ascii="Consolas" w:hAnsi="Consolas"/>
          <w:color w:val="333333"/>
          <w:lang w:val="en-US"/>
        </w:rPr>
        <w:t>работнику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необязательн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для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attachmentPurpose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GYNECOLOGICAL и DENTAL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id": "4b646537-170b-4b94-9eef-55f29296defb", //ID </w:t>
      </w:r>
      <w:proofErr w:type="spellStart"/>
      <w:r w:rsidRPr="00E05966">
        <w:rPr>
          <w:rFonts w:ascii="Consolas" w:hAnsi="Consolas"/>
          <w:color w:val="333333"/>
          <w:lang w:val="en-US"/>
        </w:rPr>
        <w:t>ресурс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Practitioner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05966">
        <w:rPr>
          <w:rFonts w:ascii="Consolas" w:hAnsi="Consolas"/>
          <w:color w:val="333333"/>
          <w:lang w:val="en-US"/>
        </w:rPr>
        <w:t>urn:oid</w:t>
      </w:r>
      <w:proofErr w:type="gramEnd"/>
      <w:r w:rsidRPr="00E05966">
        <w:rPr>
          <w:rFonts w:ascii="Consolas" w:hAnsi="Consolas"/>
          <w:color w:val="333333"/>
          <w:lang w:val="en-US"/>
        </w:rPr>
        <w:t>:1.2.643.5.1.13.2.7.100.5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": "IdDoctorMIS909" //</w:t>
      </w:r>
      <w:proofErr w:type="spellStart"/>
      <w:r w:rsidRPr="00E05966">
        <w:rPr>
          <w:rFonts w:ascii="Consolas" w:hAnsi="Consolas"/>
          <w:color w:val="333333"/>
          <w:lang w:val="en-US"/>
        </w:rPr>
        <w:t>Идентификатор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врач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в МИС МО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05966">
        <w:rPr>
          <w:rFonts w:ascii="Consolas" w:hAnsi="Consolas"/>
          <w:color w:val="333333"/>
          <w:lang w:val="en-US"/>
        </w:rPr>
        <w:t>urn:oid</w:t>
      </w:r>
      <w:proofErr w:type="gramEnd"/>
      <w:r w:rsidRPr="00E05966">
        <w:rPr>
          <w:rFonts w:ascii="Consolas" w:hAnsi="Consolas"/>
          <w:color w:val="333333"/>
          <w:lang w:val="en-US"/>
        </w:rPr>
        <w:t>:1.2.643.2.69.1.1.1.6.223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": "12345678901" //СНИЛС </w:t>
      </w:r>
      <w:proofErr w:type="spellStart"/>
      <w:r w:rsidRPr="00E05966">
        <w:rPr>
          <w:rFonts w:ascii="Consolas" w:hAnsi="Consolas"/>
          <w:color w:val="333333"/>
          <w:lang w:val="en-US"/>
        </w:rPr>
        <w:t>врача</w:t>
      </w:r>
      <w:proofErr w:type="spellEnd"/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]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name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family": "</w:t>
      </w:r>
      <w:proofErr w:type="spellStart"/>
      <w:r w:rsidRPr="00E05966">
        <w:rPr>
          <w:rFonts w:ascii="Consolas" w:hAnsi="Consolas"/>
          <w:color w:val="333333"/>
          <w:lang w:val="en-US"/>
        </w:rPr>
        <w:t>Сидоров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", // </w:t>
      </w:r>
      <w:proofErr w:type="spellStart"/>
      <w:r w:rsidRPr="00E05966">
        <w:rPr>
          <w:rFonts w:ascii="Consolas" w:hAnsi="Consolas"/>
          <w:color w:val="333333"/>
          <w:lang w:val="en-US"/>
        </w:rPr>
        <w:t>Фамилия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врача</w:t>
      </w:r>
      <w:proofErr w:type="spellEnd"/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</w:t>
      </w:r>
      <w:r w:rsidRPr="00E05966">
        <w:rPr>
          <w:rFonts w:ascii="Consolas" w:hAnsi="Consolas"/>
          <w:color w:val="333333"/>
        </w:rPr>
        <w:t>"Михаил", // Имя врача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</w:rPr>
        <w:t xml:space="preserve">                        </w:t>
      </w:r>
      <w:r w:rsidRPr="00E05966">
        <w:rPr>
          <w:rFonts w:ascii="Consolas" w:hAnsi="Consolas"/>
          <w:color w:val="333333"/>
          <w:lang w:val="en-US"/>
        </w:rPr>
        <w:t>]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]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fullUrl</w:t>
      </w:r>
      <w:proofErr w:type="spellEnd"/>
      <w:r w:rsidRPr="00E05966">
        <w:rPr>
          <w:rFonts w:ascii="Consolas" w:hAnsi="Consolas"/>
          <w:color w:val="333333"/>
          <w:lang w:val="en-US"/>
        </w:rPr>
        <w:t>": "Parameters/034e426b-a92d-4b8f-8804-5867793ac2a8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"resource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resourceType</w:t>
      </w:r>
      <w:proofErr w:type="spellEnd"/>
      <w:r w:rsidRPr="00E05966">
        <w:rPr>
          <w:rFonts w:ascii="Consolas" w:hAnsi="Consolas"/>
          <w:color w:val="333333"/>
          <w:lang w:val="en-US"/>
        </w:rPr>
        <w:t>": "Parameters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id": "034e426b-a92d-4b8f-8804-5867793ac2a8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parameter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name": "</w:t>
      </w:r>
      <w:proofErr w:type="spellStart"/>
      <w:r w:rsidRPr="00E05966">
        <w:rPr>
          <w:rFonts w:ascii="Consolas" w:hAnsi="Consolas"/>
          <w:color w:val="333333"/>
          <w:lang w:val="en-US"/>
        </w:rPr>
        <w:t>attachmentDate</w:t>
      </w:r>
      <w:proofErr w:type="spellEnd"/>
      <w:r w:rsidRPr="00E05966">
        <w:rPr>
          <w:rFonts w:ascii="Consolas" w:hAnsi="Consolas"/>
          <w:color w:val="333333"/>
          <w:lang w:val="en-US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DateTime</w:t>
      </w:r>
      <w:proofErr w:type="spellEnd"/>
      <w:r w:rsidRPr="00E05966">
        <w:rPr>
          <w:rFonts w:ascii="Consolas" w:hAnsi="Consolas"/>
          <w:color w:val="333333"/>
          <w:lang w:val="en-US"/>
        </w:rPr>
        <w:t>": "2020-03-01" //</w:t>
      </w:r>
      <w:proofErr w:type="spellStart"/>
      <w:r w:rsidRPr="00E05966">
        <w:rPr>
          <w:rFonts w:ascii="Consolas" w:hAnsi="Consolas"/>
          <w:color w:val="333333"/>
          <w:lang w:val="en-US"/>
        </w:rPr>
        <w:t>Дат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прикрепления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- </w:t>
      </w:r>
      <w:proofErr w:type="spellStart"/>
      <w:r w:rsidRPr="00E05966">
        <w:rPr>
          <w:rFonts w:ascii="Consolas" w:hAnsi="Consolas"/>
          <w:color w:val="333333"/>
          <w:lang w:val="en-US"/>
        </w:rPr>
        <w:t>обязательный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параметр</w:t>
      </w:r>
      <w:proofErr w:type="spellEnd"/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</w:t>
      </w:r>
      <w:r w:rsidRPr="00E05966">
        <w:rPr>
          <w:rFonts w:ascii="Consolas" w:hAnsi="Consolas"/>
          <w:color w:val="333333"/>
        </w:rPr>
        <w:t>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nam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medicalAreaId</w:t>
      </w:r>
      <w:proofErr w:type="spellEnd"/>
      <w:r w:rsidRPr="00E05966">
        <w:rPr>
          <w:rFonts w:ascii="Consolas" w:hAnsi="Consolas"/>
          <w:color w:val="333333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lastRenderedPageBreak/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</w:rPr>
        <w:t>": "1.2.643.5.1.13.13.12.2.16.3221.0.33407#34" //Идентификатор врачебного участка - является обязательным при наличии участка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nam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medicalAreaNumber</w:t>
      </w:r>
      <w:proofErr w:type="spellEnd"/>
      <w:r w:rsidRPr="00E05966">
        <w:rPr>
          <w:rFonts w:ascii="Consolas" w:hAnsi="Consolas"/>
          <w:color w:val="333333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</w:rPr>
        <w:t>": "34" //Номер врачебного участка - является обязательным при наличии участка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nam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medicalAreaType</w:t>
      </w:r>
      <w:proofErr w:type="spellEnd"/>
      <w:r w:rsidRPr="00E05966">
        <w:rPr>
          <w:rFonts w:ascii="Consolas" w:hAnsi="Consolas"/>
          <w:color w:val="333333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</w:rPr>
        <w:t xml:space="preserve">": "1" //Код типа врачебного участка согласно справочнику ФНСИ </w:t>
      </w:r>
      <w:proofErr w:type="gramStart"/>
      <w:r w:rsidRPr="00E05966">
        <w:rPr>
          <w:rFonts w:ascii="Consolas" w:hAnsi="Consolas"/>
          <w:color w:val="333333"/>
          <w:lang w:val="en-US"/>
        </w:rPr>
        <w:t>https</w:t>
      </w:r>
      <w:r w:rsidRPr="00E05966">
        <w:rPr>
          <w:rFonts w:ascii="Consolas" w:hAnsi="Consolas"/>
          <w:color w:val="333333"/>
        </w:rPr>
        <w:t>://</w:t>
      </w:r>
      <w:proofErr w:type="spellStart"/>
      <w:r w:rsidRPr="00E05966">
        <w:rPr>
          <w:rFonts w:ascii="Consolas" w:hAnsi="Consolas"/>
          <w:color w:val="333333"/>
          <w:lang w:val="en-US"/>
        </w:rPr>
        <w:t>nsi</w:t>
      </w:r>
      <w:proofErr w:type="spellEnd"/>
      <w:r w:rsidRPr="00E05966">
        <w:rPr>
          <w:rFonts w:ascii="Consolas" w:hAnsi="Consolas"/>
          <w:color w:val="333333"/>
        </w:rPr>
        <w:t>.</w:t>
      </w:r>
      <w:proofErr w:type="spellStart"/>
      <w:r w:rsidRPr="00E05966">
        <w:rPr>
          <w:rFonts w:ascii="Consolas" w:hAnsi="Consolas"/>
          <w:color w:val="333333"/>
          <w:lang w:val="en-US"/>
        </w:rPr>
        <w:t>rosminzdrav</w:t>
      </w:r>
      <w:proofErr w:type="spellEnd"/>
      <w:r w:rsidRPr="00E05966">
        <w:rPr>
          <w:rFonts w:ascii="Consolas" w:hAnsi="Consolas"/>
          <w:color w:val="333333"/>
        </w:rPr>
        <w:t>.</w:t>
      </w:r>
      <w:proofErr w:type="spellStart"/>
      <w:r w:rsidRPr="00E05966">
        <w:rPr>
          <w:rFonts w:ascii="Consolas" w:hAnsi="Consolas"/>
          <w:color w:val="333333"/>
          <w:lang w:val="en-US"/>
        </w:rPr>
        <w:t>ru</w:t>
      </w:r>
      <w:proofErr w:type="spellEnd"/>
      <w:r w:rsidRPr="00E05966">
        <w:rPr>
          <w:rFonts w:ascii="Consolas" w:hAnsi="Consolas"/>
          <w:color w:val="333333"/>
        </w:rPr>
        <w:t>/#!/</w:t>
      </w:r>
      <w:proofErr w:type="spellStart"/>
      <w:r w:rsidRPr="00E05966">
        <w:rPr>
          <w:rFonts w:ascii="Consolas" w:hAnsi="Consolas"/>
          <w:color w:val="333333"/>
          <w:lang w:val="en-US"/>
        </w:rPr>
        <w:t>refbook</w:t>
      </w:r>
      <w:proofErr w:type="spellEnd"/>
      <w:r w:rsidRPr="00E05966">
        <w:rPr>
          <w:rFonts w:ascii="Consolas" w:hAnsi="Consolas"/>
          <w:color w:val="333333"/>
        </w:rPr>
        <w:t>/1.2.643.5.1.13.13.99.2.639  -</w:t>
      </w:r>
      <w:proofErr w:type="gramEnd"/>
      <w:r w:rsidRPr="00E05966">
        <w:rPr>
          <w:rFonts w:ascii="Consolas" w:hAnsi="Consolas"/>
          <w:color w:val="333333"/>
        </w:rPr>
        <w:t xml:space="preserve"> является обязательным при наличии участка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nam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medicalAreaRoomNumber</w:t>
      </w:r>
      <w:proofErr w:type="spellEnd"/>
      <w:r w:rsidRPr="00E05966">
        <w:rPr>
          <w:rFonts w:ascii="Consolas" w:hAnsi="Consolas"/>
          <w:color w:val="333333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</w:rPr>
        <w:t>": "112" //Номер кабинета, в котором ведется прием пациентов врачебного участка - необязательный параметр, может передаваться при наличии участка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nam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profilePostId</w:t>
      </w:r>
      <w:proofErr w:type="spellEnd"/>
      <w:r w:rsidRPr="00E05966">
        <w:rPr>
          <w:rFonts w:ascii="Consolas" w:hAnsi="Consolas"/>
          <w:color w:val="333333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</w:rPr>
        <w:t>": "109" //</w:t>
      </w:r>
      <w:r w:rsidR="00315AB9" w:rsidRPr="00E05966">
        <w:rPr>
          <w:rFonts w:ascii="Consolas" w:hAnsi="Consolas"/>
          <w:color w:val="333333"/>
        </w:rPr>
        <w:t xml:space="preserve">Идентификатор врачебной должности в </w:t>
      </w:r>
      <w:proofErr w:type="spellStart"/>
      <w:r w:rsidR="00315AB9" w:rsidRPr="00E05966">
        <w:rPr>
          <w:rFonts w:ascii="Consolas" w:hAnsi="Consolas"/>
          <w:color w:val="333333"/>
        </w:rPr>
        <w:t>фед</w:t>
      </w:r>
      <w:proofErr w:type="spellEnd"/>
      <w:r w:rsidR="00315AB9" w:rsidRPr="00E05966">
        <w:rPr>
          <w:rFonts w:ascii="Consolas" w:hAnsi="Consolas"/>
          <w:color w:val="333333"/>
        </w:rPr>
        <w:t xml:space="preserve"> справочнику ФРМР 1102 - обязательный параметр. Допустимо использование значений для взрослого населения - врачи-специалисты</w:t>
      </w:r>
      <w:r w:rsidR="00315AB9">
        <w:rPr>
          <w:rFonts w:ascii="Consolas" w:hAnsi="Consolas"/>
          <w:color w:val="333333"/>
        </w:rPr>
        <w:t xml:space="preserve"> (все значения в данной подпапке)</w:t>
      </w:r>
      <w:r w:rsidR="00315AB9" w:rsidRPr="00E05966">
        <w:rPr>
          <w:rFonts w:ascii="Consolas" w:hAnsi="Consolas"/>
          <w:color w:val="333333"/>
        </w:rPr>
        <w:t>; фельдшер (</w:t>
      </w:r>
      <w:r w:rsidR="00315AB9" w:rsidRPr="00E05966">
        <w:rPr>
          <w:rFonts w:ascii="Consolas" w:hAnsi="Consolas"/>
          <w:color w:val="333333"/>
          <w:lang w:val="en-US"/>
        </w:rPr>
        <w:t>Post</w:t>
      </w:r>
      <w:r w:rsidR="00315AB9" w:rsidRPr="00E05966">
        <w:rPr>
          <w:rFonts w:ascii="Consolas" w:hAnsi="Consolas"/>
          <w:color w:val="333333"/>
        </w:rPr>
        <w:t>_</w:t>
      </w:r>
      <w:r w:rsidR="00315AB9" w:rsidRPr="00E05966">
        <w:rPr>
          <w:rFonts w:ascii="Consolas" w:hAnsi="Consolas"/>
          <w:color w:val="333333"/>
          <w:lang w:val="en-US"/>
        </w:rPr>
        <w:t>Id</w:t>
      </w:r>
      <w:r w:rsidR="00315AB9" w:rsidRPr="00E05966">
        <w:rPr>
          <w:rFonts w:ascii="Consolas" w:hAnsi="Consolas"/>
          <w:color w:val="333333"/>
        </w:rPr>
        <w:t xml:space="preserve"> = 195). Допустимо использование значений для </w:t>
      </w:r>
      <w:proofErr w:type="gramStart"/>
      <w:r w:rsidR="00315AB9" w:rsidRPr="00E05966">
        <w:rPr>
          <w:rFonts w:ascii="Consolas" w:hAnsi="Consolas"/>
          <w:color w:val="333333"/>
        </w:rPr>
        <w:t>несовершеннолетних :</w:t>
      </w:r>
      <w:proofErr w:type="gramEnd"/>
      <w:r w:rsidR="00315AB9" w:rsidRPr="00E05966">
        <w:rPr>
          <w:rFonts w:ascii="Consolas" w:hAnsi="Consolas"/>
          <w:color w:val="333333"/>
        </w:rPr>
        <w:t xml:space="preserve"> врачи-специалисты</w:t>
      </w:r>
      <w:r w:rsidR="00315AB9">
        <w:rPr>
          <w:rFonts w:ascii="Consolas" w:hAnsi="Consolas"/>
          <w:color w:val="333333"/>
        </w:rPr>
        <w:t xml:space="preserve"> (все значения в данной подпапке)</w:t>
      </w:r>
      <w:r w:rsidR="00315AB9" w:rsidRPr="00E05966">
        <w:rPr>
          <w:rFonts w:ascii="Consolas" w:hAnsi="Consolas"/>
          <w:color w:val="333333"/>
        </w:rPr>
        <w:t>; фельдшер (</w:t>
      </w:r>
      <w:r w:rsidR="00315AB9" w:rsidRPr="00E05966">
        <w:rPr>
          <w:rFonts w:ascii="Consolas" w:hAnsi="Consolas"/>
          <w:color w:val="333333"/>
          <w:lang w:val="en-US"/>
        </w:rPr>
        <w:t>Post</w:t>
      </w:r>
      <w:r w:rsidR="00315AB9" w:rsidRPr="00E05966">
        <w:rPr>
          <w:rFonts w:ascii="Consolas" w:hAnsi="Consolas"/>
          <w:color w:val="333333"/>
        </w:rPr>
        <w:t>_</w:t>
      </w:r>
      <w:r w:rsidR="00315AB9" w:rsidRPr="00E05966">
        <w:rPr>
          <w:rFonts w:ascii="Consolas" w:hAnsi="Consolas"/>
          <w:color w:val="333333"/>
          <w:lang w:val="en-US"/>
        </w:rPr>
        <w:t>Id</w:t>
      </w:r>
      <w:r w:rsidR="00315AB9" w:rsidRPr="00E05966">
        <w:rPr>
          <w:rFonts w:ascii="Consolas" w:hAnsi="Consolas"/>
          <w:color w:val="333333"/>
        </w:rPr>
        <w:t xml:space="preserve"> = 195)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</w:rPr>
        <w:t xml:space="preserve">                    </w:t>
      </w:r>
      <w:r w:rsidRPr="00E05966">
        <w:rPr>
          <w:rFonts w:ascii="Consolas" w:hAnsi="Consolas"/>
          <w:color w:val="333333"/>
          <w:lang w:val="en-US"/>
        </w:rPr>
        <w:t>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name": "</w:t>
      </w:r>
      <w:proofErr w:type="spellStart"/>
      <w:r w:rsidRPr="00E05966">
        <w:rPr>
          <w:rFonts w:ascii="Consolas" w:hAnsi="Consolas"/>
          <w:color w:val="333333"/>
          <w:lang w:val="en-US"/>
        </w:rPr>
        <w:t>attachmentPurpose</w:t>
      </w:r>
      <w:proofErr w:type="spellEnd"/>
      <w:r w:rsidRPr="00E05966">
        <w:rPr>
          <w:rFonts w:ascii="Consolas" w:hAnsi="Consolas"/>
          <w:color w:val="333333"/>
          <w:lang w:val="en-US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String</w:t>
      </w:r>
      <w:proofErr w:type="spellEnd"/>
      <w:r w:rsidRPr="00E05966">
        <w:rPr>
          <w:rFonts w:ascii="Consolas" w:hAnsi="Consolas"/>
          <w:color w:val="333333"/>
          <w:lang w:val="en-US"/>
        </w:rPr>
        <w:t>": "MAIN" //</w:t>
      </w:r>
      <w:proofErr w:type="spellStart"/>
      <w:r w:rsidRPr="00E05966">
        <w:rPr>
          <w:rFonts w:ascii="Consolas" w:hAnsi="Consolas"/>
          <w:color w:val="333333"/>
          <w:lang w:val="en-US"/>
        </w:rPr>
        <w:t>Цель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прикрепления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. </w:t>
      </w:r>
      <w:r w:rsidRPr="00E05966">
        <w:rPr>
          <w:rFonts w:ascii="Consolas" w:hAnsi="Consolas"/>
          <w:color w:val="333333"/>
        </w:rPr>
        <w:t xml:space="preserve">Возможные значения: </w:t>
      </w:r>
      <w:r w:rsidRPr="00E05966">
        <w:rPr>
          <w:rFonts w:ascii="Consolas" w:hAnsi="Consolas"/>
          <w:color w:val="333333"/>
          <w:lang w:val="en-US"/>
        </w:rPr>
        <w:t>MAIN</w:t>
      </w:r>
      <w:r w:rsidRPr="00E05966">
        <w:rPr>
          <w:rFonts w:ascii="Consolas" w:hAnsi="Consolas"/>
          <w:color w:val="333333"/>
        </w:rPr>
        <w:t xml:space="preserve"> - терапевтическое, педиатрическое, ВОП, ФАП; </w:t>
      </w:r>
      <w:r w:rsidRPr="00E05966">
        <w:rPr>
          <w:rFonts w:ascii="Consolas" w:hAnsi="Consolas"/>
          <w:color w:val="333333"/>
          <w:lang w:val="en-US"/>
        </w:rPr>
        <w:t>GYNECOLOGICAL</w:t>
      </w:r>
      <w:r w:rsidRPr="00E05966">
        <w:rPr>
          <w:rFonts w:ascii="Consolas" w:hAnsi="Consolas"/>
          <w:color w:val="333333"/>
        </w:rPr>
        <w:t xml:space="preserve"> – гинекологическое; </w:t>
      </w:r>
      <w:r w:rsidRPr="00E05966">
        <w:rPr>
          <w:rFonts w:ascii="Consolas" w:hAnsi="Consolas"/>
          <w:color w:val="333333"/>
          <w:lang w:val="en-US"/>
        </w:rPr>
        <w:t>DENTAL</w:t>
      </w:r>
      <w:r w:rsidRPr="00E05966">
        <w:rPr>
          <w:rFonts w:ascii="Consolas" w:hAnsi="Consolas"/>
          <w:color w:val="333333"/>
        </w:rPr>
        <w:t xml:space="preserve"> – стоматологическое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nam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referencePractitionRole</w:t>
      </w:r>
      <w:proofErr w:type="spellEnd"/>
      <w:r w:rsidRPr="00E05966">
        <w:rPr>
          <w:rFonts w:ascii="Consolas" w:hAnsi="Consolas"/>
          <w:color w:val="333333"/>
        </w:rPr>
        <w:t>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Reference</w:t>
      </w:r>
      <w:proofErr w:type="spellEnd"/>
      <w:r w:rsidRPr="00E05966">
        <w:rPr>
          <w:rFonts w:ascii="Consolas" w:hAnsi="Consolas"/>
          <w:color w:val="333333"/>
        </w:rPr>
        <w:t>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"</w:t>
      </w:r>
      <w:r w:rsidRPr="00E05966">
        <w:rPr>
          <w:rFonts w:ascii="Consolas" w:hAnsi="Consolas"/>
          <w:color w:val="333333"/>
          <w:lang w:val="en-US"/>
        </w:rPr>
        <w:t>reference</w:t>
      </w:r>
      <w:r w:rsidRPr="00E05966">
        <w:rPr>
          <w:rFonts w:ascii="Consolas" w:hAnsi="Consolas"/>
          <w:color w:val="333333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PractitionerRole</w:t>
      </w:r>
      <w:proofErr w:type="spellEnd"/>
      <w:r w:rsidRPr="00E05966">
        <w:rPr>
          <w:rFonts w:ascii="Consolas" w:hAnsi="Consolas"/>
          <w:color w:val="333333"/>
        </w:rPr>
        <w:t>/4841</w:t>
      </w:r>
      <w:proofErr w:type="spellStart"/>
      <w:r w:rsidRPr="00E05966">
        <w:rPr>
          <w:rFonts w:ascii="Consolas" w:hAnsi="Consolas"/>
          <w:color w:val="333333"/>
          <w:lang w:val="en-US"/>
        </w:rPr>
        <w:t>fce</w:t>
      </w:r>
      <w:proofErr w:type="spellEnd"/>
      <w:r w:rsidRPr="00E05966">
        <w:rPr>
          <w:rFonts w:ascii="Consolas" w:hAnsi="Consolas"/>
          <w:color w:val="333333"/>
        </w:rPr>
        <w:t>2-</w:t>
      </w:r>
      <w:r w:rsidRPr="00E05966">
        <w:rPr>
          <w:rFonts w:ascii="Consolas" w:hAnsi="Consolas"/>
          <w:color w:val="333333"/>
          <w:lang w:val="en-US"/>
        </w:rPr>
        <w:t>d</w:t>
      </w:r>
      <w:r w:rsidRPr="00E05966">
        <w:rPr>
          <w:rFonts w:ascii="Consolas" w:hAnsi="Consolas"/>
          <w:color w:val="333333"/>
        </w:rPr>
        <w:t>5</w:t>
      </w:r>
      <w:r w:rsidRPr="00E05966">
        <w:rPr>
          <w:rFonts w:ascii="Consolas" w:hAnsi="Consolas"/>
          <w:color w:val="333333"/>
          <w:lang w:val="en-US"/>
        </w:rPr>
        <w:t>ac</w:t>
      </w:r>
      <w:r w:rsidRPr="00E05966">
        <w:rPr>
          <w:rFonts w:ascii="Consolas" w:hAnsi="Consolas"/>
          <w:color w:val="333333"/>
        </w:rPr>
        <w:t>-4059-</w:t>
      </w:r>
      <w:r w:rsidRPr="00E05966">
        <w:rPr>
          <w:rFonts w:ascii="Consolas" w:hAnsi="Consolas"/>
          <w:color w:val="333333"/>
          <w:lang w:val="en-US"/>
        </w:rPr>
        <w:t>a</w:t>
      </w:r>
      <w:r w:rsidRPr="00E05966">
        <w:rPr>
          <w:rFonts w:ascii="Consolas" w:hAnsi="Consolas"/>
          <w:color w:val="333333"/>
        </w:rPr>
        <w:t>880-910929705</w:t>
      </w:r>
      <w:proofErr w:type="spellStart"/>
      <w:r w:rsidRPr="00E05966">
        <w:rPr>
          <w:rFonts w:ascii="Consolas" w:hAnsi="Consolas"/>
          <w:color w:val="333333"/>
          <w:lang w:val="en-US"/>
        </w:rPr>
        <w:t>fbe</w:t>
      </w:r>
      <w:proofErr w:type="spellEnd"/>
      <w:r w:rsidRPr="00E05966">
        <w:rPr>
          <w:rFonts w:ascii="Consolas" w:hAnsi="Consolas"/>
          <w:color w:val="333333"/>
        </w:rPr>
        <w:t xml:space="preserve">" //Ссылка на ресурс </w:t>
      </w:r>
      <w:proofErr w:type="spellStart"/>
      <w:r w:rsidRPr="00E05966">
        <w:rPr>
          <w:rFonts w:ascii="Consolas" w:hAnsi="Consolas"/>
          <w:color w:val="333333"/>
          <w:lang w:val="en-US"/>
        </w:rPr>
        <w:t>PractitionerRole</w:t>
      </w:r>
      <w:proofErr w:type="spellEnd"/>
      <w:r w:rsidRPr="00E05966">
        <w:rPr>
          <w:rFonts w:ascii="Consolas" w:hAnsi="Consolas"/>
          <w:color w:val="333333"/>
        </w:rPr>
        <w:t xml:space="preserve"> (по нему получаем данные о враче) Обязателен при </w:t>
      </w:r>
      <w:proofErr w:type="spellStart"/>
      <w:r w:rsidRPr="00E05966">
        <w:rPr>
          <w:rFonts w:ascii="Consolas" w:hAnsi="Consolas"/>
          <w:color w:val="333333"/>
          <w:lang w:val="en-US"/>
        </w:rPr>
        <w:t>attachmentPurpose</w:t>
      </w:r>
      <w:proofErr w:type="spellEnd"/>
      <w:r w:rsidRPr="00E05966">
        <w:rPr>
          <w:rFonts w:ascii="Consolas" w:hAnsi="Consolas"/>
          <w:color w:val="333333"/>
        </w:rPr>
        <w:t xml:space="preserve"> </w:t>
      </w:r>
      <w:r w:rsidRPr="00E05966">
        <w:rPr>
          <w:rFonts w:ascii="Consolas" w:hAnsi="Consolas"/>
          <w:color w:val="333333"/>
          <w:lang w:val="en-US"/>
        </w:rPr>
        <w:t>MAIN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</w:rPr>
        <w:t xml:space="preserve">                        </w:t>
      </w:r>
      <w:r w:rsidRPr="00E05966">
        <w:rPr>
          <w:rFonts w:ascii="Consolas" w:hAnsi="Consolas"/>
          <w:color w:val="333333"/>
          <w:lang w:val="en-US"/>
        </w:rPr>
        <w:t>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]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fullUrl</w:t>
      </w:r>
      <w:proofErr w:type="spellEnd"/>
      <w:r w:rsidRPr="00E05966">
        <w:rPr>
          <w:rFonts w:ascii="Consolas" w:hAnsi="Consolas"/>
          <w:color w:val="333333"/>
          <w:lang w:val="en-US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PractitionerRole</w:t>
      </w:r>
      <w:proofErr w:type="spellEnd"/>
      <w:r w:rsidRPr="00E05966">
        <w:rPr>
          <w:rFonts w:ascii="Consolas" w:hAnsi="Consolas"/>
          <w:color w:val="333333"/>
          <w:lang w:val="en-US"/>
        </w:rPr>
        <w:t>/4841fce2-d5ac-4059-a880-910929705fbe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"resource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resourceType</w:t>
      </w:r>
      <w:proofErr w:type="spellEnd"/>
      <w:r w:rsidRPr="00E05966">
        <w:rPr>
          <w:rFonts w:ascii="Consolas" w:hAnsi="Consolas"/>
          <w:color w:val="333333"/>
          <w:lang w:val="en-US"/>
        </w:rPr>
        <w:t>": "</w:t>
      </w:r>
      <w:proofErr w:type="spellStart"/>
      <w:r w:rsidRPr="00E05966">
        <w:rPr>
          <w:rFonts w:ascii="Consolas" w:hAnsi="Consolas"/>
          <w:color w:val="333333"/>
          <w:lang w:val="en-US"/>
        </w:rPr>
        <w:t>PractitionerRole</w:t>
      </w:r>
      <w:proofErr w:type="spellEnd"/>
      <w:r w:rsidRPr="00E05966">
        <w:rPr>
          <w:rFonts w:ascii="Consolas" w:hAnsi="Consolas"/>
          <w:color w:val="333333"/>
          <w:lang w:val="en-US"/>
        </w:rPr>
        <w:t>", //</w:t>
      </w:r>
      <w:proofErr w:type="spellStart"/>
      <w:r w:rsidRPr="00E05966">
        <w:rPr>
          <w:rFonts w:ascii="Consolas" w:hAnsi="Consolas"/>
          <w:color w:val="333333"/>
          <w:lang w:val="en-US"/>
        </w:rPr>
        <w:t>Передач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данных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по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мед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. </w:t>
      </w:r>
      <w:proofErr w:type="spellStart"/>
      <w:r w:rsidRPr="00E05966">
        <w:rPr>
          <w:rFonts w:ascii="Consolas" w:hAnsi="Consolas"/>
          <w:color w:val="333333"/>
          <w:lang w:val="en-US"/>
        </w:rPr>
        <w:t>работнику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необязательн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для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attachmentPurpose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GYNECOLOGICAL и DENTAL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id": "4841fce2-d5ac-4059-a880-910929705fbe", //ID </w:t>
      </w:r>
      <w:proofErr w:type="spellStart"/>
      <w:r w:rsidRPr="00E05966">
        <w:rPr>
          <w:rFonts w:ascii="Consolas" w:hAnsi="Consolas"/>
          <w:color w:val="333333"/>
          <w:lang w:val="en-US"/>
        </w:rPr>
        <w:t>ресурс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PractitionerRole</w:t>
      </w:r>
      <w:proofErr w:type="spellEnd"/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url</w:t>
      </w:r>
      <w:proofErr w:type="spellEnd"/>
      <w:r w:rsidRPr="00E05966">
        <w:rPr>
          <w:rFonts w:ascii="Consolas" w:hAnsi="Consolas"/>
          <w:color w:val="333333"/>
          <w:lang w:val="en-US"/>
        </w:rPr>
        <w:t>": "https://portal.egisz.rosminzdrav.ru/materials/541:Age_Group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E05966">
        <w:rPr>
          <w:rFonts w:ascii="Consolas" w:hAnsi="Consolas"/>
          <w:color w:val="333333"/>
          <w:lang w:val="en-US"/>
        </w:rPr>
        <w:t>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lastRenderedPageBreak/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"</w:t>
      </w:r>
      <w:r w:rsidRPr="00E05966">
        <w:rPr>
          <w:rFonts w:ascii="Consolas" w:hAnsi="Consolas"/>
          <w:color w:val="333333"/>
          <w:lang w:val="en-US"/>
        </w:rPr>
        <w:t>identifier</w:t>
      </w:r>
      <w:r w:rsidRPr="00E05966">
        <w:rPr>
          <w:rFonts w:ascii="Consolas" w:hAnsi="Consolas"/>
          <w:color w:val="333333"/>
        </w:rPr>
        <w:t>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  <w:lang w:val="en-US"/>
        </w:rPr>
        <w:t>urn</w:t>
      </w:r>
      <w:r w:rsidRPr="00E05966">
        <w:rPr>
          <w:rFonts w:ascii="Consolas" w:hAnsi="Consolas"/>
          <w:color w:val="333333"/>
        </w:rPr>
        <w:t>:</w:t>
      </w:r>
      <w:proofErr w:type="spellStart"/>
      <w:r w:rsidRPr="00E05966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E05966">
        <w:rPr>
          <w:rFonts w:ascii="Consolas" w:hAnsi="Consolas"/>
          <w:color w:val="333333"/>
        </w:rPr>
        <w:t>:1.2.643.5.1.13.2.7.100.5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value</w:t>
      </w:r>
      <w:r w:rsidRPr="00E05966">
        <w:rPr>
          <w:rFonts w:ascii="Consolas" w:hAnsi="Consolas"/>
          <w:color w:val="333333"/>
        </w:rPr>
        <w:t xml:space="preserve">": "957463637" //Идентификатор ресурса </w:t>
      </w:r>
      <w:proofErr w:type="spellStart"/>
      <w:r w:rsidRPr="00E05966">
        <w:rPr>
          <w:rFonts w:ascii="Consolas" w:hAnsi="Consolas"/>
          <w:color w:val="333333"/>
          <w:lang w:val="en-US"/>
        </w:rPr>
        <w:t>PractitionerRole</w:t>
      </w:r>
      <w:proofErr w:type="spellEnd"/>
      <w:r w:rsidRPr="00E05966">
        <w:rPr>
          <w:rFonts w:ascii="Consolas" w:hAnsi="Consolas"/>
          <w:color w:val="333333"/>
        </w:rPr>
        <w:t xml:space="preserve"> в МИС МО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</w:rPr>
        <w:t xml:space="preserve">                    </w:t>
      </w:r>
      <w:r w:rsidRPr="00E05966">
        <w:rPr>
          <w:rFonts w:ascii="Consolas" w:hAnsi="Consolas"/>
          <w:color w:val="333333"/>
          <w:lang w:val="en-US"/>
        </w:rPr>
        <w:t>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]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"reference": "Practitioner/aab37dc9-5236-4e49-bb3c-76c9a839bbba" //</w:t>
      </w:r>
      <w:proofErr w:type="spellStart"/>
      <w:r w:rsidRPr="00E05966">
        <w:rPr>
          <w:rFonts w:ascii="Consolas" w:hAnsi="Consolas"/>
          <w:color w:val="333333"/>
          <w:lang w:val="en-US"/>
        </w:rPr>
        <w:t>Ссылк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н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врач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(</w:t>
      </w:r>
      <w:proofErr w:type="spellStart"/>
      <w:r w:rsidRPr="00E05966">
        <w:rPr>
          <w:rFonts w:ascii="Consolas" w:hAnsi="Consolas"/>
          <w:color w:val="333333"/>
          <w:lang w:val="en-US"/>
        </w:rPr>
        <w:t>ресурс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Practitioner)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}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bookmarkStart w:id="55" w:name="_GoBack"/>
      <w:proofErr w:type="spellStart"/>
      <w:r w:rsidRPr="00E05966">
        <w:rPr>
          <w:rFonts w:ascii="Consolas" w:hAnsi="Consolas"/>
          <w:color w:val="333333"/>
          <w:lang w:val="en-US"/>
        </w:rPr>
        <w:t>Ссылк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н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МО</w:t>
      </w:r>
      <w:bookmarkEnd w:id="55"/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</w:t>
      </w:r>
      <w:r w:rsidRPr="00A9272D">
        <w:rPr>
          <w:rFonts w:ascii="Consolas" w:hAnsi="Consolas"/>
          <w:color w:val="333333"/>
        </w:rPr>
        <w:t>},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A9272D">
        <w:rPr>
          <w:rFonts w:ascii="Consolas" w:hAnsi="Consolas"/>
          <w:color w:val="333333"/>
        </w:rPr>
        <w:t>": [{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coding</w:t>
      </w:r>
      <w:r w:rsidRPr="00A9272D">
        <w:rPr>
          <w:rFonts w:ascii="Consolas" w:hAnsi="Consolas"/>
          <w:color w:val="333333"/>
        </w:rPr>
        <w:t>": [{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A9272D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  <w:lang w:val="en-US"/>
        </w:rPr>
        <w:t>urn</w:t>
      </w:r>
      <w:r w:rsidRPr="00A9272D">
        <w:rPr>
          <w:rFonts w:ascii="Consolas" w:hAnsi="Consolas"/>
          <w:color w:val="333333"/>
        </w:rPr>
        <w:t>:</w:t>
      </w:r>
      <w:proofErr w:type="spellStart"/>
      <w:r w:rsidRPr="00E05966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A9272D">
        <w:rPr>
          <w:rFonts w:ascii="Consolas" w:hAnsi="Consolas"/>
          <w:color w:val="333333"/>
        </w:rPr>
        <w:t>:1.2.643.5.1.13.13.11.1102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 xml:space="preserve">": "110" //Идентификатор врачебной должности в </w:t>
      </w:r>
      <w:proofErr w:type="spellStart"/>
      <w:r w:rsidRPr="00E05966">
        <w:rPr>
          <w:rFonts w:ascii="Consolas" w:hAnsi="Consolas"/>
          <w:color w:val="333333"/>
        </w:rPr>
        <w:t>фед</w:t>
      </w:r>
      <w:proofErr w:type="spellEnd"/>
      <w:r w:rsidRPr="00E05966">
        <w:rPr>
          <w:rFonts w:ascii="Consolas" w:hAnsi="Consolas"/>
          <w:color w:val="333333"/>
        </w:rPr>
        <w:t xml:space="preserve"> справочнике ФРМР (должность по которой трудоустроен врач в данной МО)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</w:t>
      </w:r>
      <w:r w:rsidRPr="00A9272D">
        <w:rPr>
          <w:rFonts w:ascii="Consolas" w:hAnsi="Consolas"/>
          <w:color w:val="333333"/>
        </w:rPr>
        <w:t>}, {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A9272D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  <w:lang w:val="en-US"/>
        </w:rPr>
        <w:t>urn</w:t>
      </w:r>
      <w:r w:rsidRPr="00A9272D">
        <w:rPr>
          <w:rFonts w:ascii="Consolas" w:hAnsi="Consolas"/>
          <w:color w:val="333333"/>
        </w:rPr>
        <w:t>:</w:t>
      </w:r>
      <w:proofErr w:type="spellStart"/>
      <w:r w:rsidRPr="00E05966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A9272D">
        <w:rPr>
          <w:rFonts w:ascii="Consolas" w:hAnsi="Consolas"/>
          <w:color w:val="333333"/>
        </w:rPr>
        <w:t>:1.2.643.5.1.13.13.11.1102.2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 xml:space="preserve">": "110" //Идентификатор врачебной должности в </w:t>
      </w:r>
      <w:proofErr w:type="spellStart"/>
      <w:r w:rsidRPr="00E05966">
        <w:rPr>
          <w:rFonts w:ascii="Consolas" w:hAnsi="Consolas"/>
          <w:color w:val="333333"/>
        </w:rPr>
        <w:t>фед</w:t>
      </w:r>
      <w:proofErr w:type="spellEnd"/>
      <w:r w:rsidRPr="00E05966">
        <w:rPr>
          <w:rFonts w:ascii="Consolas" w:hAnsi="Consolas"/>
          <w:color w:val="333333"/>
        </w:rPr>
        <w:t xml:space="preserve"> справочнике ФРМР (две папки по </w:t>
      </w:r>
      <w:proofErr w:type="spellStart"/>
      <w:r w:rsidRPr="00E05966">
        <w:rPr>
          <w:rFonts w:ascii="Consolas" w:hAnsi="Consolas"/>
          <w:color w:val="333333"/>
        </w:rPr>
        <w:t>фед</w:t>
      </w:r>
      <w:proofErr w:type="spellEnd"/>
      <w:r w:rsidRPr="00E05966">
        <w:rPr>
          <w:rFonts w:ascii="Consolas" w:hAnsi="Consolas"/>
          <w:color w:val="333333"/>
        </w:rPr>
        <w:t xml:space="preserve"> требованиям)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</w:t>
      </w:r>
      <w:r w:rsidRPr="00A9272D">
        <w:rPr>
          <w:rFonts w:ascii="Consolas" w:hAnsi="Consolas"/>
          <w:color w:val="333333"/>
        </w:rPr>
        <w:t>}, {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A9272D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  <w:lang w:val="en-US"/>
        </w:rPr>
        <w:t>urn</w:t>
      </w:r>
      <w:r w:rsidRPr="00A9272D">
        <w:rPr>
          <w:rFonts w:ascii="Consolas" w:hAnsi="Consolas"/>
          <w:color w:val="333333"/>
        </w:rPr>
        <w:t>:</w:t>
      </w:r>
      <w:proofErr w:type="spellStart"/>
      <w:r w:rsidRPr="00E05966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A9272D">
        <w:rPr>
          <w:rFonts w:ascii="Consolas" w:hAnsi="Consolas"/>
          <w:color w:val="333333"/>
        </w:rPr>
        <w:t>:1.2.643.5.1.13.2.7.100.5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55", //Идентификатор врачебной должности в МИС МО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display</w:t>
      </w:r>
      <w:r w:rsidRPr="00E05966">
        <w:rPr>
          <w:rFonts w:ascii="Consolas" w:hAnsi="Consolas"/>
          <w:color w:val="333333"/>
        </w:rPr>
        <w:t>": "Врач-терапевт участковый" //Наименование врачебной должности в МИС МО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</w:t>
      </w:r>
      <w:r w:rsidRPr="00A9272D">
        <w:rPr>
          <w:rFonts w:ascii="Consolas" w:hAnsi="Consolas"/>
          <w:color w:val="333333"/>
        </w:rPr>
        <w:t>}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]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}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],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"</w:t>
      </w:r>
      <w:r w:rsidRPr="00E05966">
        <w:rPr>
          <w:rFonts w:ascii="Consolas" w:hAnsi="Consolas"/>
          <w:color w:val="333333"/>
          <w:lang w:val="en-US"/>
        </w:rPr>
        <w:t>specialty</w:t>
      </w:r>
      <w:r w:rsidRPr="00A9272D">
        <w:rPr>
          <w:rFonts w:ascii="Consolas" w:hAnsi="Consolas"/>
          <w:color w:val="333333"/>
        </w:rPr>
        <w:t>": [{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coding</w:t>
      </w:r>
      <w:r w:rsidRPr="00A9272D">
        <w:rPr>
          <w:rFonts w:ascii="Consolas" w:hAnsi="Consolas"/>
          <w:color w:val="333333"/>
        </w:rPr>
        <w:t>": [{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A9272D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  <w:lang w:val="en-US"/>
        </w:rPr>
        <w:t>urn</w:t>
      </w:r>
      <w:r w:rsidRPr="00A9272D">
        <w:rPr>
          <w:rFonts w:ascii="Consolas" w:hAnsi="Consolas"/>
          <w:color w:val="333333"/>
        </w:rPr>
        <w:t>:</w:t>
      </w:r>
      <w:proofErr w:type="spellStart"/>
      <w:r w:rsidRPr="00E05966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A9272D">
        <w:rPr>
          <w:rFonts w:ascii="Consolas" w:hAnsi="Consolas"/>
          <w:color w:val="333333"/>
        </w:rPr>
        <w:t>:1.2.643.5.1.13.13.11.1066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 xml:space="preserve">": "27" //Идентификатор врачебной специальности в </w:t>
      </w:r>
      <w:proofErr w:type="spellStart"/>
      <w:r w:rsidRPr="00E05966">
        <w:rPr>
          <w:rFonts w:ascii="Consolas" w:hAnsi="Consolas"/>
          <w:color w:val="333333"/>
        </w:rPr>
        <w:t>фед</w:t>
      </w:r>
      <w:proofErr w:type="spellEnd"/>
      <w:r w:rsidRPr="00E05966">
        <w:rPr>
          <w:rFonts w:ascii="Consolas" w:hAnsi="Consolas"/>
          <w:color w:val="333333"/>
        </w:rPr>
        <w:t xml:space="preserve"> справочнике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</w:t>
      </w:r>
      <w:r w:rsidRPr="00A9272D">
        <w:rPr>
          <w:rFonts w:ascii="Consolas" w:hAnsi="Consolas"/>
          <w:color w:val="333333"/>
        </w:rPr>
        <w:t>}, {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A9272D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  <w:lang w:val="en-US"/>
        </w:rPr>
        <w:t>urn</w:t>
      </w:r>
      <w:r w:rsidRPr="00A9272D">
        <w:rPr>
          <w:rFonts w:ascii="Consolas" w:hAnsi="Consolas"/>
          <w:color w:val="333333"/>
        </w:rPr>
        <w:t>:</w:t>
      </w:r>
      <w:proofErr w:type="spellStart"/>
      <w:r w:rsidRPr="00E05966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A9272D">
        <w:rPr>
          <w:rFonts w:ascii="Consolas" w:hAnsi="Consolas"/>
          <w:color w:val="333333"/>
        </w:rPr>
        <w:t>:1.2.643.5.1.13.2.7.100.5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19", //Идентификатор врачебной специальности в МИС МО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"</w:t>
      </w:r>
      <w:r w:rsidRPr="00E05966">
        <w:rPr>
          <w:rFonts w:ascii="Consolas" w:hAnsi="Consolas"/>
          <w:color w:val="333333"/>
          <w:lang w:val="en-US"/>
        </w:rPr>
        <w:t>display</w:t>
      </w:r>
      <w:r w:rsidRPr="00E05966">
        <w:rPr>
          <w:rFonts w:ascii="Consolas" w:hAnsi="Consolas"/>
          <w:color w:val="333333"/>
        </w:rPr>
        <w:t>": "Терапия" //Наименование врачебной специальности в МИС МО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]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"</w:t>
      </w:r>
      <w:r w:rsidRPr="00E05966">
        <w:rPr>
          <w:rFonts w:ascii="Consolas" w:hAnsi="Consolas"/>
          <w:color w:val="333333"/>
          <w:lang w:val="en-US"/>
        </w:rPr>
        <w:t>text</w:t>
      </w:r>
      <w:r w:rsidRPr="00E05966">
        <w:rPr>
          <w:rFonts w:ascii="Consolas" w:hAnsi="Consolas"/>
          <w:color w:val="333333"/>
        </w:rPr>
        <w:t>": "Приём терапевтов осуществляется на 2-ом этаже корпуса" //Комментарий по специальности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lastRenderedPageBreak/>
        <w:t xml:space="preserve">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availabilityExceptions</w:t>
      </w:r>
      <w:proofErr w:type="spellEnd"/>
      <w:r w:rsidRPr="00E05966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</w:rPr>
        <w:t xml:space="preserve">            </w:t>
      </w:r>
      <w:r w:rsidRPr="00E05966">
        <w:rPr>
          <w:rFonts w:ascii="Consolas" w:hAnsi="Consolas"/>
          <w:color w:val="333333"/>
          <w:lang w:val="en-US"/>
        </w:rPr>
        <w:t>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fullUrl</w:t>
      </w:r>
      <w:proofErr w:type="spellEnd"/>
      <w:r w:rsidRPr="00E05966">
        <w:rPr>
          <w:rFonts w:ascii="Consolas" w:hAnsi="Consolas"/>
          <w:color w:val="333333"/>
          <w:lang w:val="en-US"/>
        </w:rPr>
        <w:t>": "Practitioner/aab37dc9-5236-4e49-bb3c-76c9a839bbba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"resource":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E05966">
        <w:rPr>
          <w:rFonts w:ascii="Consolas" w:hAnsi="Consolas"/>
          <w:color w:val="333333"/>
          <w:lang w:val="en-US"/>
        </w:rPr>
        <w:t>resourceType</w:t>
      </w:r>
      <w:proofErr w:type="spellEnd"/>
      <w:r w:rsidRPr="00E05966">
        <w:rPr>
          <w:rFonts w:ascii="Consolas" w:hAnsi="Consolas"/>
          <w:color w:val="333333"/>
          <w:lang w:val="en-US"/>
        </w:rPr>
        <w:t>": "Practitioner", //</w:t>
      </w:r>
      <w:proofErr w:type="spellStart"/>
      <w:r w:rsidRPr="00E05966">
        <w:rPr>
          <w:rFonts w:ascii="Consolas" w:hAnsi="Consolas"/>
          <w:color w:val="333333"/>
          <w:lang w:val="en-US"/>
        </w:rPr>
        <w:t>Передач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данных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по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мед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. </w:t>
      </w:r>
      <w:proofErr w:type="spellStart"/>
      <w:r w:rsidRPr="00E05966">
        <w:rPr>
          <w:rFonts w:ascii="Consolas" w:hAnsi="Consolas"/>
          <w:color w:val="333333"/>
          <w:lang w:val="en-US"/>
        </w:rPr>
        <w:t>работнику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необязательн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для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attachmentPurpose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GYNECOLOGICAL и DENTAL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id": "aab37dc9-5236-4e49-bb3c-76c9a839bbba", //ID </w:t>
      </w:r>
      <w:proofErr w:type="spellStart"/>
      <w:r w:rsidRPr="00E05966">
        <w:rPr>
          <w:rFonts w:ascii="Consolas" w:hAnsi="Consolas"/>
          <w:color w:val="333333"/>
          <w:lang w:val="en-US"/>
        </w:rPr>
        <w:t>ресурс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Practitioner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05966">
        <w:rPr>
          <w:rFonts w:ascii="Consolas" w:hAnsi="Consolas"/>
          <w:color w:val="333333"/>
          <w:lang w:val="en-US"/>
        </w:rPr>
        <w:t>urn:oid</w:t>
      </w:r>
      <w:proofErr w:type="gramEnd"/>
      <w:r w:rsidRPr="00E05966">
        <w:rPr>
          <w:rFonts w:ascii="Consolas" w:hAnsi="Consolas"/>
          <w:color w:val="333333"/>
          <w:lang w:val="en-US"/>
        </w:rPr>
        <w:t>:1.2.643.5.1.13.2.7.100.5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": "IdDoctorMIS912" //</w:t>
      </w:r>
      <w:proofErr w:type="spellStart"/>
      <w:r w:rsidRPr="00E05966">
        <w:rPr>
          <w:rFonts w:ascii="Consolas" w:hAnsi="Consolas"/>
          <w:color w:val="333333"/>
          <w:lang w:val="en-US"/>
        </w:rPr>
        <w:t>Идентификатор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врача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в МИС МО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}, 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05966">
        <w:rPr>
          <w:rFonts w:ascii="Consolas" w:hAnsi="Consolas"/>
          <w:color w:val="333333"/>
          <w:lang w:val="en-US"/>
        </w:rPr>
        <w:t>urn:oid</w:t>
      </w:r>
      <w:proofErr w:type="gramEnd"/>
      <w:r w:rsidRPr="00E05966">
        <w:rPr>
          <w:rFonts w:ascii="Consolas" w:hAnsi="Consolas"/>
          <w:color w:val="333333"/>
          <w:lang w:val="en-US"/>
        </w:rPr>
        <w:t>:1.2.643.2.69.1.1.1.6.223"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": "12345678902" //СНИЛС </w:t>
      </w:r>
      <w:proofErr w:type="spellStart"/>
      <w:r w:rsidRPr="00E05966">
        <w:rPr>
          <w:rFonts w:ascii="Consolas" w:hAnsi="Consolas"/>
          <w:color w:val="333333"/>
          <w:lang w:val="en-US"/>
        </w:rPr>
        <w:t>врача</w:t>
      </w:r>
      <w:proofErr w:type="spellEnd"/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}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],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name": [{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family": "</w:t>
      </w:r>
      <w:proofErr w:type="spellStart"/>
      <w:r w:rsidRPr="00E05966">
        <w:rPr>
          <w:rFonts w:ascii="Consolas" w:hAnsi="Consolas"/>
          <w:color w:val="333333"/>
          <w:lang w:val="en-US"/>
        </w:rPr>
        <w:t>Петров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", // </w:t>
      </w:r>
      <w:proofErr w:type="spellStart"/>
      <w:r w:rsidRPr="00E05966">
        <w:rPr>
          <w:rFonts w:ascii="Consolas" w:hAnsi="Consolas"/>
          <w:color w:val="333333"/>
          <w:lang w:val="en-US"/>
        </w:rPr>
        <w:t>Фамилия</w:t>
      </w:r>
      <w:proofErr w:type="spellEnd"/>
      <w:r w:rsidRPr="00E0596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E05966">
        <w:rPr>
          <w:rFonts w:ascii="Consolas" w:hAnsi="Consolas"/>
          <w:color w:val="333333"/>
          <w:lang w:val="en-US"/>
        </w:rPr>
        <w:t>врача</w:t>
      </w:r>
      <w:proofErr w:type="spellEnd"/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</w:t>
      </w:r>
      <w:r w:rsidRPr="00E05966">
        <w:rPr>
          <w:rFonts w:ascii="Consolas" w:hAnsi="Consolas"/>
          <w:color w:val="333333"/>
        </w:rPr>
        <w:t>"Петр", // Имя врача</w:t>
      </w:r>
    </w:p>
    <w:p w:rsidR="00E05966" w:rsidRPr="00E05966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"Петрович" // Отчество врача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</w:t>
      </w:r>
      <w:r w:rsidRPr="00A9272D">
        <w:rPr>
          <w:rFonts w:ascii="Consolas" w:hAnsi="Consolas"/>
          <w:color w:val="333333"/>
        </w:rPr>
        <w:t>]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    }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    ]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    }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    }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 xml:space="preserve">    ]</w:t>
      </w:r>
    </w:p>
    <w:p w:rsidR="00E05966" w:rsidRPr="00A9272D" w:rsidRDefault="00E05966" w:rsidP="00E0596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</w:rPr>
        <w:t>}</w:t>
      </w:r>
    </w:p>
    <w:p w:rsidR="00910434" w:rsidRDefault="00910434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>{</w:t>
      </w: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 xml:space="preserve">    "</w:t>
      </w:r>
      <w:proofErr w:type="spellStart"/>
      <w:r w:rsidRPr="00D8540D">
        <w:rPr>
          <w:rFonts w:ascii="Consolas" w:hAnsi="Consolas"/>
          <w:color w:val="333333"/>
          <w:lang w:val="en-US"/>
        </w:rPr>
        <w:t>resourceType</w:t>
      </w:r>
      <w:proofErr w:type="spellEnd"/>
      <w:r w:rsidRPr="00D8540D">
        <w:rPr>
          <w:rFonts w:ascii="Consolas" w:hAnsi="Consolas"/>
          <w:color w:val="333333"/>
          <w:lang w:val="en-US"/>
        </w:rPr>
        <w:t>": "</w:t>
      </w:r>
      <w:proofErr w:type="spellStart"/>
      <w:r w:rsidRPr="00D8540D">
        <w:rPr>
          <w:rFonts w:ascii="Consolas" w:hAnsi="Consolas"/>
          <w:color w:val="333333"/>
          <w:lang w:val="en-US"/>
        </w:rPr>
        <w:t>OperationOutcome</w:t>
      </w:r>
      <w:proofErr w:type="spellEnd"/>
      <w:r w:rsidRPr="00D8540D">
        <w:rPr>
          <w:rFonts w:ascii="Consolas" w:hAnsi="Consolas"/>
          <w:color w:val="333333"/>
          <w:lang w:val="en-US"/>
        </w:rPr>
        <w:t>",</w:t>
      </w: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 xml:space="preserve">    "issue": [{</w:t>
      </w: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 xml:space="preserve">            "severity": "error",</w:t>
      </w: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 xml:space="preserve">            "code": "invalid",</w:t>
      </w: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 xml:space="preserve">            "details": {</w:t>
      </w: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 xml:space="preserve">                "coding": [{</w:t>
      </w: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D8540D">
        <w:rPr>
          <w:rFonts w:ascii="Consolas" w:hAnsi="Consolas"/>
          <w:color w:val="333333"/>
          <w:lang w:val="en-US"/>
        </w:rPr>
        <w:t>urn:oid</w:t>
      </w:r>
      <w:proofErr w:type="gramEnd"/>
      <w:r w:rsidRPr="00D8540D">
        <w:rPr>
          <w:rFonts w:ascii="Consolas" w:hAnsi="Consolas"/>
          <w:color w:val="333333"/>
          <w:lang w:val="en-US"/>
        </w:rPr>
        <w:t>:1.2.643.2.69.1.1.1.166",</w:t>
      </w:r>
    </w:p>
    <w:p w:rsidR="00D8540D" w:rsidRPr="00A9272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 xml:space="preserve">                        </w:t>
      </w:r>
      <w:r w:rsidRPr="00A9272D">
        <w:rPr>
          <w:rFonts w:ascii="Consolas" w:hAnsi="Consolas"/>
          <w:color w:val="333333"/>
          <w:lang w:val="en-US"/>
        </w:rPr>
        <w:t>"</w:t>
      </w:r>
      <w:r w:rsidRPr="00D8540D">
        <w:rPr>
          <w:rFonts w:ascii="Consolas" w:hAnsi="Consolas"/>
          <w:color w:val="333333"/>
          <w:lang w:val="en-US"/>
        </w:rPr>
        <w:t>code</w:t>
      </w:r>
      <w:r w:rsidRPr="00A9272D">
        <w:rPr>
          <w:rFonts w:ascii="Consolas" w:hAnsi="Consolas"/>
          <w:color w:val="333333"/>
          <w:lang w:val="en-US"/>
        </w:rPr>
        <w:t>": "36",</w:t>
      </w: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9272D">
        <w:rPr>
          <w:rFonts w:ascii="Consolas" w:hAnsi="Consolas"/>
          <w:color w:val="333333"/>
          <w:lang w:val="en-US"/>
        </w:rPr>
        <w:t xml:space="preserve">                        </w:t>
      </w:r>
      <w:r w:rsidRPr="00D8540D">
        <w:rPr>
          <w:rFonts w:ascii="Consolas" w:hAnsi="Consolas"/>
          <w:color w:val="333333"/>
        </w:rPr>
        <w:t>"</w:t>
      </w:r>
      <w:r w:rsidRPr="00D8540D">
        <w:rPr>
          <w:rFonts w:ascii="Consolas" w:hAnsi="Consolas"/>
          <w:color w:val="333333"/>
          <w:lang w:val="en-US"/>
        </w:rPr>
        <w:t>display</w:t>
      </w:r>
      <w:r w:rsidRPr="00D8540D">
        <w:rPr>
          <w:rFonts w:ascii="Consolas" w:hAnsi="Consolas"/>
          <w:color w:val="333333"/>
        </w:rPr>
        <w:t>": "Пациент не имеет прикрепления к данному учреждению или участку"</w:t>
      </w: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</w:rPr>
        <w:t xml:space="preserve">                    </w:t>
      </w:r>
      <w:r w:rsidRPr="00D8540D">
        <w:rPr>
          <w:rFonts w:ascii="Consolas" w:hAnsi="Consolas"/>
          <w:color w:val="333333"/>
          <w:lang w:val="en-US"/>
        </w:rPr>
        <w:t>}</w:t>
      </w: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 xml:space="preserve">                ]</w:t>
      </w: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 xml:space="preserve">            }</w:t>
      </w: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 xml:space="preserve">        }</w:t>
      </w:r>
    </w:p>
    <w:p w:rsidR="00D8540D" w:rsidRP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 xml:space="preserve">    ]</w:t>
      </w:r>
    </w:p>
    <w:p w:rsidR="00D8540D" w:rsidRDefault="00D8540D" w:rsidP="00D8540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D8540D">
        <w:rPr>
          <w:rFonts w:ascii="Consolas" w:hAnsi="Consolas"/>
          <w:color w:val="333333"/>
          <w:lang w:val="en-US"/>
        </w:rPr>
        <w:t>}</w:t>
      </w:r>
    </w:p>
    <w:p w:rsidR="00BA6289" w:rsidRDefault="00BA6289" w:rsidP="00F705C0">
      <w:pPr>
        <w:pStyle w:val="a9"/>
        <w:ind w:firstLine="0"/>
      </w:pPr>
    </w:p>
    <w:p w:rsidR="00FD74F4" w:rsidRDefault="00FD74F4" w:rsidP="00FD74F4">
      <w:pPr>
        <w:pStyle w:val="a9"/>
        <w:jc w:val="center"/>
      </w:pPr>
    </w:p>
    <w:p w:rsidR="0022619E" w:rsidRDefault="00C64135" w:rsidP="00D313FE">
      <w:pPr>
        <w:pStyle w:val="13"/>
        <w:rPr>
          <w:caps w:val="0"/>
          <w:lang w:val="en-US"/>
        </w:rPr>
      </w:pPr>
      <w:bookmarkStart w:id="56" w:name="_Ref391898284"/>
      <w:bookmarkStart w:id="57" w:name="_Ref391914520"/>
      <w:bookmarkStart w:id="58" w:name="_Ref384372246"/>
      <w:bookmarkStart w:id="59" w:name="_Toc97123693"/>
      <w:bookmarkStart w:id="60" w:name="_Toc531103513"/>
      <w:bookmarkEnd w:id="13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 w:rsidR="002B46AA">
        <w:fldChar w:fldCharType="begin"/>
      </w:r>
      <w:r w:rsidR="002B46AA" w:rsidRPr="00986555">
        <w:rPr>
          <w:lang w:val="en-US"/>
        </w:rPr>
        <w:instrText xml:space="preserve"> SEQ </w:instrText>
      </w:r>
      <w:r w:rsidR="002B46AA">
        <w:instrText>Приложение</w:instrText>
      </w:r>
      <w:r w:rsidR="002B46AA" w:rsidRPr="00986555">
        <w:rPr>
          <w:lang w:val="en-US"/>
        </w:rPr>
        <w:instrText xml:space="preserve"> \* ARABIC </w:instrText>
      </w:r>
      <w:r w:rsidR="002B46AA">
        <w:fldChar w:fldCharType="separate"/>
      </w:r>
      <w:r w:rsidR="00B3136F">
        <w:rPr>
          <w:noProof/>
          <w:lang w:val="en-US"/>
        </w:rPr>
        <w:t>1</w:t>
      </w:r>
      <w:r w:rsidR="002B46AA">
        <w:fldChar w:fldCharType="end"/>
      </w:r>
      <w:bookmarkEnd w:id="56"/>
      <w:bookmarkEnd w:id="57"/>
      <w:r>
        <w:rPr>
          <w:caps w:val="0"/>
          <w:lang w:val="en-US"/>
        </w:rPr>
        <w:t xml:space="preserve">. </w:t>
      </w:r>
      <w:proofErr w:type="spellStart"/>
      <w:r>
        <w:rPr>
          <w:caps w:val="0"/>
          <w:lang w:val="en-US"/>
        </w:rPr>
        <w:t>Справочник</w:t>
      </w:r>
      <w:proofErr w:type="spellEnd"/>
      <w:r>
        <w:rPr>
          <w:caps w:val="0"/>
          <w:lang w:val="en-US"/>
        </w:rPr>
        <w:t xml:space="preserve"> </w:t>
      </w:r>
      <w:proofErr w:type="spellStart"/>
      <w:r>
        <w:rPr>
          <w:caps w:val="0"/>
          <w:lang w:val="en-US"/>
        </w:rPr>
        <w:t>о</w:t>
      </w:r>
      <w:r w:rsidRPr="00D313FE">
        <w:rPr>
          <w:caps w:val="0"/>
          <w:lang w:val="en-US"/>
        </w:rPr>
        <w:t>шибок</w:t>
      </w:r>
      <w:bookmarkEnd w:id="58"/>
      <w:bookmarkEnd w:id="59"/>
      <w:proofErr w:type="spellEnd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384"/>
      </w:tblGrid>
      <w:tr w:rsidR="00E8573E" w:rsidRPr="00F258A9" w:rsidTr="00F45821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:rsidR="00E8573E" w:rsidRPr="002C48CD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2C48CD">
              <w:rPr>
                <w:rFonts w:cs="Times New Roman"/>
                <w:b/>
                <w:color w:val="000000"/>
              </w:rPr>
              <w:t>Идентификатор</w:t>
            </w:r>
            <w:r w:rsidRPr="002C48CD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2C48CD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384" w:type="dxa"/>
            <w:shd w:val="clear" w:color="auto" w:fill="D9D9D9"/>
            <w:noWrap/>
            <w:vAlign w:val="bottom"/>
          </w:tcPr>
          <w:p w:rsidR="00E8573E" w:rsidRPr="00D313FE" w:rsidRDefault="00E8573E" w:rsidP="00F45821">
            <w:pPr>
              <w:spacing w:before="0" w:after="0" w:line="240" w:lineRule="auto"/>
              <w:ind w:left="41" w:right="3198" w:hanging="41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384" w:type="dxa"/>
            <w:noWrap/>
            <w:vAlign w:val="bottom"/>
          </w:tcPr>
          <w:p w:rsidR="00E8573E" w:rsidRPr="00B47F81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proofErr w:type="spellStart"/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proofErr w:type="spellEnd"/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384" w:type="dxa"/>
            <w:noWrap/>
            <w:vAlign w:val="bottom"/>
          </w:tcPr>
          <w:p w:rsidR="00E8573E" w:rsidRPr="00B47F81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E8573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384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E8573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E8573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384" w:type="dxa"/>
            <w:noWrap/>
            <w:vAlign w:val="bottom"/>
          </w:tcPr>
          <w:p w:rsidR="00E8573E" w:rsidRPr="00D429C6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E8573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384" w:type="dxa"/>
            <w:noWrap/>
            <w:vAlign w:val="bottom"/>
          </w:tcPr>
          <w:p w:rsidR="00E8573E" w:rsidRPr="00D62A68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E8573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E61430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384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E8573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E61430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384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E8573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E61430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384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384" w:type="dxa"/>
            <w:noWrap/>
            <w:vAlign w:val="bottom"/>
          </w:tcPr>
          <w:p w:rsidR="00E8573E" w:rsidRPr="00B47F81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E61430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296438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384" w:type="dxa"/>
            <w:noWrap/>
            <w:vAlign w:val="bottom"/>
          </w:tcPr>
          <w:p w:rsidR="00E8573E" w:rsidRPr="00E61430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296438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3</w:t>
            </w:r>
          </w:p>
        </w:tc>
        <w:tc>
          <w:tcPr>
            <w:tcW w:w="7384" w:type="dxa"/>
            <w:noWrap/>
            <w:vAlign w:val="bottom"/>
          </w:tcPr>
          <w:p w:rsidR="00E8573E" w:rsidRPr="00E61430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4</w:t>
            </w:r>
          </w:p>
        </w:tc>
        <w:tc>
          <w:tcPr>
            <w:tcW w:w="7384" w:type="dxa"/>
            <w:noWrap/>
            <w:vAlign w:val="bottom"/>
          </w:tcPr>
          <w:p w:rsidR="00E8573E" w:rsidRPr="00E61430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5</w:t>
            </w:r>
          </w:p>
        </w:tc>
        <w:tc>
          <w:tcPr>
            <w:tcW w:w="7384" w:type="dxa"/>
            <w:noWrap/>
            <w:vAlign w:val="bottom"/>
          </w:tcPr>
          <w:p w:rsidR="00E8573E" w:rsidRPr="00E61430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8B3A4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384" w:type="dxa"/>
            <w:noWrap/>
            <w:vAlign w:val="bottom"/>
          </w:tcPr>
          <w:p w:rsidR="00E8573E" w:rsidRPr="00A77CD5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384" w:type="dxa"/>
            <w:noWrap/>
            <w:vAlign w:val="bottom"/>
          </w:tcPr>
          <w:p w:rsidR="00E8573E" w:rsidRPr="00B47F81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384" w:type="dxa"/>
            <w:noWrap/>
            <w:vAlign w:val="bottom"/>
          </w:tcPr>
          <w:p w:rsidR="00E8573E" w:rsidRPr="00B47F81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384" w:type="dxa"/>
            <w:noWrap/>
            <w:vAlign w:val="bottom"/>
          </w:tcPr>
          <w:p w:rsidR="00E8573E" w:rsidRPr="00B47F81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E61430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A0CDD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25</w:t>
            </w:r>
          </w:p>
        </w:tc>
        <w:tc>
          <w:tcPr>
            <w:tcW w:w="7384" w:type="dxa"/>
            <w:noWrap/>
            <w:vAlign w:val="bottom"/>
          </w:tcPr>
          <w:p w:rsidR="00E8573E" w:rsidRPr="00E61430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FA0CDD">
              <w:rPr>
                <w:rFonts w:cs="Times New Roman"/>
                <w:color w:val="000000"/>
              </w:rPr>
              <w:t xml:space="preserve"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</w:t>
            </w:r>
            <w:proofErr w:type="spellStart"/>
            <w:r w:rsidRPr="00FA0CDD">
              <w:rPr>
                <w:rFonts w:cs="Times New Roman"/>
                <w:color w:val="000000"/>
              </w:rPr>
              <w:t>дд.</w:t>
            </w:r>
            <w:proofErr w:type="gramStart"/>
            <w:r w:rsidRPr="00FA0CDD">
              <w:rPr>
                <w:rFonts w:cs="Times New Roman"/>
                <w:color w:val="000000"/>
              </w:rPr>
              <w:t>мм.гггг</w:t>
            </w:r>
            <w:proofErr w:type="spellEnd"/>
            <w:proofErr w:type="gramEnd"/>
            <w:r w:rsidRPr="00FA0CDD">
              <w:rPr>
                <w:rFonts w:cs="Times New Roman"/>
                <w:color w:val="000000"/>
              </w:rPr>
              <w:t xml:space="preserve"> </w:t>
            </w:r>
            <w:proofErr w:type="spellStart"/>
            <w:r w:rsidRPr="00FA0CDD">
              <w:rPr>
                <w:rFonts w:cs="Times New Roman"/>
                <w:color w:val="000000"/>
              </w:rPr>
              <w:t>чч:мм</w:t>
            </w:r>
            <w:proofErr w:type="spellEnd"/>
            <w:r w:rsidRPr="00FA0CDD">
              <w:rPr>
                <w:rFonts w:cs="Times New Roman"/>
                <w:color w:val="000000"/>
              </w:rPr>
              <w:t>&gt;. Полную информацию об этой записи Вы можете посмотреть в Личном кабинете ЕПГУ</w:t>
            </w:r>
          </w:p>
        </w:tc>
      </w:tr>
      <w:tr w:rsidR="00E8573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384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384" w:type="dxa"/>
            <w:noWrap/>
            <w:vAlign w:val="bottom"/>
          </w:tcPr>
          <w:p w:rsidR="00E8573E" w:rsidRPr="00B47F81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384" w:type="dxa"/>
            <w:noWrap/>
            <w:vAlign w:val="bottom"/>
          </w:tcPr>
          <w:p w:rsidR="00E8573E" w:rsidRPr="00B47F81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384" w:type="dxa"/>
            <w:noWrap/>
            <w:vAlign w:val="bottom"/>
          </w:tcPr>
          <w:p w:rsidR="00E8573E" w:rsidRPr="00B47F81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384" w:type="dxa"/>
            <w:noWrap/>
            <w:vAlign w:val="bottom"/>
          </w:tcPr>
          <w:p w:rsidR="00E8573E" w:rsidRPr="00B47F81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E8573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384" w:type="dxa"/>
            <w:noWrap/>
            <w:vAlign w:val="bottom"/>
          </w:tcPr>
          <w:p w:rsidR="00E8573E" w:rsidRPr="00B47F81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384" w:type="dxa"/>
            <w:noWrap/>
            <w:vAlign w:val="bottom"/>
          </w:tcPr>
          <w:p w:rsidR="00E8573E" w:rsidRPr="004026CB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E8573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37</w:t>
            </w:r>
          </w:p>
        </w:tc>
        <w:tc>
          <w:tcPr>
            <w:tcW w:w="7384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384" w:type="dxa"/>
            <w:noWrap/>
            <w:vAlign w:val="bottom"/>
          </w:tcPr>
          <w:p w:rsidR="00E8573E" w:rsidRPr="00DA5C40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384" w:type="dxa"/>
            <w:noWrap/>
            <w:vAlign w:val="bottom"/>
          </w:tcPr>
          <w:p w:rsidR="00E8573E" w:rsidRPr="00DA5C40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40</w:t>
            </w:r>
          </w:p>
        </w:tc>
        <w:tc>
          <w:tcPr>
            <w:tcW w:w="7384" w:type="dxa"/>
            <w:noWrap/>
            <w:vAlign w:val="bottom"/>
          </w:tcPr>
          <w:p w:rsidR="00E8573E" w:rsidRPr="00DA5C40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D56804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384" w:type="dxa"/>
            <w:noWrap/>
            <w:vAlign w:val="bottom"/>
          </w:tcPr>
          <w:p w:rsidR="00E8573E" w:rsidRPr="00783295" w:rsidRDefault="00E8573E" w:rsidP="00F45821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092091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384" w:type="dxa"/>
            <w:noWrap/>
            <w:vAlign w:val="bottom"/>
          </w:tcPr>
          <w:p w:rsidR="00E8573E" w:rsidRPr="00783295" w:rsidRDefault="00E8573E" w:rsidP="00F45821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092091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384" w:type="dxa"/>
            <w:noWrap/>
            <w:vAlign w:val="bottom"/>
          </w:tcPr>
          <w:p w:rsidR="00E8573E" w:rsidRPr="00783295" w:rsidRDefault="00E8573E" w:rsidP="00F45821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092091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384" w:type="dxa"/>
            <w:noWrap/>
            <w:vAlign w:val="bottom"/>
          </w:tcPr>
          <w:p w:rsidR="00E8573E" w:rsidRPr="00783295" w:rsidRDefault="00E8573E" w:rsidP="00F45821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092091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384" w:type="dxa"/>
            <w:noWrap/>
            <w:vAlign w:val="bottom"/>
          </w:tcPr>
          <w:p w:rsidR="00E8573E" w:rsidRPr="00783295" w:rsidRDefault="00E8573E" w:rsidP="00F45821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092091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384" w:type="dxa"/>
            <w:noWrap/>
            <w:vAlign w:val="bottom"/>
          </w:tcPr>
          <w:p w:rsidR="00E8573E" w:rsidRPr="00783295" w:rsidRDefault="00E8573E" w:rsidP="00F45821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384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384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175725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384" w:type="dxa"/>
            <w:noWrap/>
            <w:vAlign w:val="bottom"/>
          </w:tcPr>
          <w:p w:rsidR="00E8573E" w:rsidRPr="00783295" w:rsidRDefault="00E8573E" w:rsidP="00F45821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Phone</w:t>
            </w:r>
            <w:proofErr w:type="spellEnd"/>
            <w:r w:rsidRPr="00175725">
              <w:t xml:space="preserve"> не может быть пустым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175725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384" w:type="dxa"/>
            <w:noWrap/>
            <w:vAlign w:val="bottom"/>
          </w:tcPr>
          <w:p w:rsidR="00E8573E" w:rsidRPr="00783295" w:rsidRDefault="00E8573E" w:rsidP="00F45821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Phone</w:t>
            </w:r>
            <w:proofErr w:type="spellEnd"/>
            <w:r w:rsidRPr="00175725">
              <w:t xml:space="preserve"> имеет неверный формат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175725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384" w:type="dxa"/>
            <w:noWrap/>
            <w:vAlign w:val="bottom"/>
          </w:tcPr>
          <w:p w:rsidR="00E8573E" w:rsidRPr="00783295" w:rsidRDefault="00E8573E" w:rsidP="00F45821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Email</w:t>
            </w:r>
            <w:proofErr w:type="spellEnd"/>
            <w:r w:rsidRPr="00175725">
              <w:t xml:space="preserve"> имеет неверный формат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296438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384" w:type="dxa"/>
            <w:noWrap/>
            <w:vAlign w:val="bottom"/>
          </w:tcPr>
          <w:p w:rsidR="00E8573E" w:rsidRPr="00175725" w:rsidRDefault="00E8573E" w:rsidP="00F45821">
            <w:pPr>
              <w:spacing w:before="0" w:after="0" w:line="240" w:lineRule="auto"/>
              <w:contextualSpacing w:val="0"/>
              <w:jc w:val="left"/>
            </w:pPr>
            <w:r w:rsidRPr="00296438">
              <w:t xml:space="preserve">Значение </w:t>
            </w:r>
            <w:proofErr w:type="spellStart"/>
            <w:r w:rsidRPr="00296438">
              <w:t>PASource</w:t>
            </w:r>
            <w:proofErr w:type="spellEnd"/>
            <w:r w:rsidRPr="00296438">
              <w:t xml:space="preserve"> должно соответствовать одному из значений справочника "Источник записи"</w:t>
            </w:r>
          </w:p>
        </w:tc>
      </w:tr>
      <w:tr w:rsidR="00E8573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E87997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4</w:t>
            </w:r>
          </w:p>
        </w:tc>
        <w:tc>
          <w:tcPr>
            <w:tcW w:w="7384" w:type="dxa"/>
            <w:noWrap/>
            <w:vAlign w:val="bottom"/>
          </w:tcPr>
          <w:p w:rsidR="00E8573E" w:rsidRPr="00296438" w:rsidRDefault="00E8573E" w:rsidP="00F45821">
            <w:pPr>
              <w:spacing w:before="0" w:after="0" w:line="240" w:lineRule="auto"/>
              <w:contextualSpacing w:val="0"/>
              <w:jc w:val="left"/>
            </w:pPr>
            <w:r w:rsidRPr="00E87997">
              <w:t xml:space="preserve">Значение </w:t>
            </w:r>
            <w:proofErr w:type="spellStart"/>
            <w:r w:rsidRPr="00E87997">
              <w:t>DeactivationReason</w:t>
            </w:r>
            <w:proofErr w:type="spellEnd"/>
            <w:r w:rsidRPr="00E87997">
              <w:t xml:space="preserve"> должно соответствовать одному из значений справочника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384" w:type="dxa"/>
            <w:noWrap/>
            <w:vAlign w:val="bottom"/>
          </w:tcPr>
          <w:p w:rsidR="00E8573E" w:rsidRPr="00F258A9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</w:t>
            </w:r>
            <w:proofErr w:type="spellStart"/>
            <w:r w:rsidRPr="00186069">
              <w:rPr>
                <w:rFonts w:cs="Times New Roman"/>
                <w:color w:val="000000"/>
              </w:rPr>
              <w:t>Notice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</w:t>
            </w:r>
            <w:proofErr w:type="spellStart"/>
            <w:r w:rsidRPr="00186069">
              <w:rPr>
                <w:rFonts w:cs="Times New Roman"/>
                <w:color w:val="000000"/>
              </w:rPr>
              <w:t>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</w:t>
            </w:r>
            <w:proofErr w:type="spellStart"/>
            <w:r w:rsidRPr="00186069">
              <w:rPr>
                <w:rFonts w:cs="Times New Roman"/>
                <w:color w:val="000000"/>
              </w:rPr>
              <w:t>Notice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66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70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384" w:type="dxa"/>
            <w:noWrap/>
            <w:vAlign w:val="bottom"/>
          </w:tcPr>
          <w:p w:rsidR="00E8573E" w:rsidRPr="00175725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384" w:type="dxa"/>
            <w:noWrap/>
            <w:vAlign w:val="bottom"/>
          </w:tcPr>
          <w:p w:rsidR="00E8573E" w:rsidRPr="00175725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4</w:t>
            </w:r>
          </w:p>
        </w:tc>
        <w:tc>
          <w:tcPr>
            <w:tcW w:w="7384" w:type="dxa"/>
            <w:noWrap/>
            <w:vAlign w:val="bottom"/>
          </w:tcPr>
          <w:p w:rsidR="00E8573E" w:rsidRPr="00A44696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87997">
              <w:rPr>
                <w:rFonts w:cs="Times New Roman"/>
                <w:color w:val="000000"/>
              </w:rPr>
              <w:t>Пациент имеет активную заявку на вызов врача на дом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52274B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384" w:type="dxa"/>
            <w:noWrap/>
            <w:vAlign w:val="bottom"/>
          </w:tcPr>
          <w:p w:rsidR="00E8573E" w:rsidRPr="00BF6E66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175725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384" w:type="dxa"/>
            <w:noWrap/>
            <w:vAlign w:val="bottom"/>
          </w:tcPr>
          <w:p w:rsidR="00E8573E" w:rsidRPr="00BF6E66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175725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384" w:type="dxa"/>
            <w:noWrap/>
            <w:vAlign w:val="bottom"/>
          </w:tcPr>
          <w:p w:rsidR="00E8573E" w:rsidRPr="00BF6E66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8</w:t>
            </w:r>
          </w:p>
        </w:tc>
        <w:tc>
          <w:tcPr>
            <w:tcW w:w="7384" w:type="dxa"/>
            <w:noWrap/>
            <w:vAlign w:val="bottom"/>
          </w:tcPr>
          <w:p w:rsidR="00E8573E" w:rsidRPr="00175725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384" w:type="dxa"/>
            <w:noWrap/>
            <w:vAlign w:val="bottom"/>
          </w:tcPr>
          <w:p w:rsidR="00E8573E" w:rsidRPr="0052274B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proofErr w:type="spellStart"/>
            <w:r w:rsidRPr="0052274B">
              <w:rPr>
                <w:rFonts w:cs="Times New Roman"/>
                <w:color w:val="000000"/>
                <w:lang w:val="en-US"/>
              </w:rPr>
              <w:t>Нет</w:t>
            </w:r>
            <w:proofErr w:type="spellEnd"/>
            <w:r w:rsidRPr="0052274B">
              <w:rPr>
                <w:rFonts w:cs="Times New Roman"/>
                <w:color w:val="000000"/>
                <w:lang w:val="en-US"/>
              </w:rPr>
              <w:t xml:space="preserve"> </w:t>
            </w:r>
            <w:proofErr w:type="spellStart"/>
            <w:r w:rsidRPr="0052274B">
              <w:rPr>
                <w:rFonts w:cs="Times New Roman"/>
                <w:color w:val="000000"/>
                <w:lang w:val="en-US"/>
              </w:rPr>
              <w:t>прикрепления</w:t>
            </w:r>
            <w:proofErr w:type="spellEnd"/>
            <w:r w:rsidRPr="0052274B">
              <w:rPr>
                <w:rFonts w:cs="Times New Roman"/>
                <w:color w:val="000000"/>
                <w:lang w:val="en-US"/>
              </w:rPr>
              <w:t xml:space="preserve"> к ЛПУ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D62A68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384" w:type="dxa"/>
            <w:noWrap/>
            <w:vAlign w:val="bottom"/>
          </w:tcPr>
          <w:p w:rsidR="00E8573E" w:rsidRPr="005852C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384" w:type="dxa"/>
            <w:noWrap/>
            <w:vAlign w:val="bottom"/>
          </w:tcPr>
          <w:p w:rsidR="00E8573E" w:rsidRPr="00D62A68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175725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384" w:type="dxa"/>
            <w:noWrap/>
            <w:vAlign w:val="bottom"/>
          </w:tcPr>
          <w:p w:rsidR="00E8573E" w:rsidRPr="00D62A68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</w:t>
            </w:r>
            <w:proofErr w:type="spellStart"/>
            <w:r w:rsidRPr="00175725">
              <w:rPr>
                <w:rFonts w:cs="Times New Roman"/>
                <w:color w:val="000000"/>
              </w:rPr>
              <w:t>idPar</w:t>
            </w:r>
            <w:proofErr w:type="spellEnd"/>
            <w:r w:rsidRPr="00175725">
              <w:rPr>
                <w:rFonts w:cs="Times New Roman"/>
                <w:color w:val="000000"/>
              </w:rPr>
              <w:t>} не найдена среди активных заявок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3</w:t>
            </w:r>
          </w:p>
        </w:tc>
        <w:tc>
          <w:tcPr>
            <w:tcW w:w="7384" w:type="dxa"/>
            <w:noWrap/>
            <w:vAlign w:val="bottom"/>
          </w:tcPr>
          <w:p w:rsidR="00E8573E" w:rsidRPr="00175725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Код введён неверно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237F68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:rsidR="00E8573E" w:rsidRPr="00175725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237F68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5</w:t>
            </w:r>
          </w:p>
        </w:tc>
        <w:tc>
          <w:tcPr>
            <w:tcW w:w="7384" w:type="dxa"/>
            <w:noWrap/>
            <w:vAlign w:val="bottom"/>
          </w:tcPr>
          <w:p w:rsidR="00E8573E" w:rsidRPr="00237F68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ЛПУ не подключена к системе ЖОЗ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Pr="0046411C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384" w:type="dxa"/>
            <w:noWrap/>
            <w:vAlign w:val="bottom"/>
          </w:tcPr>
          <w:p w:rsidR="00E8573E" w:rsidRPr="00186069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1</w:t>
            </w:r>
          </w:p>
        </w:tc>
        <w:tc>
          <w:tcPr>
            <w:tcW w:w="7384" w:type="dxa"/>
            <w:noWrap/>
            <w:vAlign w:val="bottom"/>
          </w:tcPr>
          <w:p w:rsidR="00E8573E" w:rsidRPr="006D74FF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имеет предстоящую запись к данному врачу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Name:N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EventDateTime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lang w:val="en-US"/>
              </w:rPr>
            </w:pP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ame</w:t>
            </w:r>
            <w:r w:rsidRPr="006D74FF">
              <w:rPr>
                <w:rFonts w:cs="Times New Roman"/>
                <w:color w:val="000000"/>
              </w:rPr>
              <w:t xml:space="preserve"> = ФИО медицинского работника;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lastRenderedPageBreak/>
              <w:t>VisitStart</w:t>
            </w:r>
            <w:proofErr w:type="spellEnd"/>
            <w:r w:rsidRPr="006D74FF">
              <w:t xml:space="preserve"> = Дата и время приема;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EventDateTime</w:t>
            </w:r>
            <w:proofErr w:type="spellEnd"/>
            <w:r w:rsidRPr="006D74FF">
              <w:t xml:space="preserve"> = Дата совершения записи;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Источник записи (код из Приложения 7);</w:t>
            </w:r>
          </w:p>
          <w:p w:rsidR="00E8573E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«Прочее»)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152</w:t>
            </w:r>
          </w:p>
        </w:tc>
        <w:tc>
          <w:tcPr>
            <w:tcW w:w="7384" w:type="dxa"/>
            <w:noWrap/>
            <w:vAlign w:val="bottom"/>
          </w:tcPr>
          <w:p w:rsidR="00E8573E" w:rsidRPr="006D74FF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записан на это время к другому врачу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Name:N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VisitStart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E8573E" w:rsidRPr="00FE12A8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FE12A8">
              <w:rPr>
                <w:rFonts w:cs="Times New Roman"/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proofErr w:type="gramEnd"/>
            <w:r w:rsidRPr="00FE12A8">
              <w:t xml:space="preserve">», </w:t>
            </w:r>
          </w:p>
          <w:p w:rsidR="00E8573E" w:rsidRPr="00FE12A8" w:rsidRDefault="00E8573E" w:rsidP="00F45821">
            <w:pPr>
              <w:spacing w:before="0" w:after="0" w:line="240" w:lineRule="auto"/>
              <w:jc w:val="left"/>
            </w:pP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proofErr w:type="spellStart"/>
            <w:r w:rsidRPr="006D74FF">
              <w:t>Name</w:t>
            </w:r>
            <w:proofErr w:type="spellEnd"/>
            <w:r w:rsidRPr="006D74FF">
              <w:t xml:space="preserve"> = ФИО медицинского работника;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proofErr w:type="spellStart"/>
            <w:r w:rsidRPr="006D74FF">
              <w:t>FedIdPosition</w:t>
            </w:r>
            <w:proofErr w:type="spellEnd"/>
            <w:r w:rsidRPr="006D74FF">
              <w:t xml:space="preserve"> = Идентификатор врачебной должности в федеральном справочнике должностей 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r w:rsidRPr="006D74FF">
              <w:t>(ФРМР. Должности медицинского персонала (OID 1.2.643.5.1.13.13.11.1102; 2 папки))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VisitStart</w:t>
            </w:r>
            <w:proofErr w:type="spellEnd"/>
            <w:r w:rsidRPr="006D74FF">
              <w:t xml:space="preserve"> = Дата и время приема;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EventDateTime</w:t>
            </w:r>
            <w:proofErr w:type="spellEnd"/>
            <w:r w:rsidRPr="006D74FF">
              <w:t xml:space="preserve"> = Дата совершения записи;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Источник записи (код из Приложения 7);</w:t>
            </w:r>
          </w:p>
          <w:p w:rsidR="00E8573E" w:rsidRPr="006D74FF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«Прочее»)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3</w:t>
            </w:r>
          </w:p>
        </w:tc>
        <w:tc>
          <w:tcPr>
            <w:tcW w:w="7384" w:type="dxa"/>
            <w:noWrap/>
            <w:vAlign w:val="bottom"/>
          </w:tcPr>
          <w:p w:rsidR="00E8573E" w:rsidRPr="006D74FF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не подходит по возрастному критерию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«</w:t>
            </w:r>
            <w:proofErr w:type="spellStart"/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proofErr w:type="spellEnd"/>
            <w:r w:rsidRPr="006D74FF">
              <w:rPr>
                <w:rFonts w:cs="Times New Roman"/>
                <w:color w:val="000000"/>
              </w:rPr>
              <w:t>:</w:t>
            </w: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End"/>
            <w:r w:rsidRPr="006D74FF">
              <w:rPr>
                <w:rFonts w:cs="Times New Roman"/>
                <w:color w:val="000000"/>
              </w:rPr>
              <w:t>3:</w:t>
            </w:r>
            <w:proofErr w:type="spellStart"/>
            <w:r w:rsidRPr="006D74FF">
              <w:rPr>
                <w:rFonts w:cs="Times New Roman"/>
                <w:color w:val="000000"/>
                <w:lang w:val="en-US"/>
              </w:rPr>
              <w:t>MaxAge</w:t>
            </w:r>
            <w:proofErr w:type="spellEnd"/>
            <w:r w:rsidRPr="006D74FF">
              <w:t xml:space="preserve">», 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E8573E" w:rsidRPr="006D74FF" w:rsidRDefault="00E8573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E8573E" w:rsidRPr="006D74FF" w:rsidRDefault="00E8573E" w:rsidP="00F45821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proofErr w:type="spellEnd"/>
            <w:r w:rsidRPr="006D74FF">
              <w:t xml:space="preserve"> = Минимальный возраст пациента;</w:t>
            </w:r>
          </w:p>
          <w:p w:rsidR="00E8573E" w:rsidRPr="006D74FF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6D74FF">
              <w:t>MaxAge</w:t>
            </w:r>
            <w:proofErr w:type="spellEnd"/>
            <w:r w:rsidRPr="006D74FF">
              <w:t xml:space="preserve"> = Максимальный возраст пациента (если верхняя граница не ограничена - не передается)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69</w:t>
            </w:r>
          </w:p>
        </w:tc>
        <w:tc>
          <w:tcPr>
            <w:tcW w:w="7384" w:type="dxa"/>
            <w:noWrap/>
            <w:vAlign w:val="bottom"/>
          </w:tcPr>
          <w:p w:rsidR="00E8573E" w:rsidRPr="00421A0C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Пациент</w:t>
            </w:r>
            <w:r>
              <w:rPr>
                <w:rFonts w:cs="Times New Roman"/>
                <w:color w:val="000000"/>
              </w:rPr>
              <w:t>у</w:t>
            </w:r>
            <w:r w:rsidRPr="00421A0C">
              <w:rPr>
                <w:rFonts w:cs="Times New Roman"/>
                <w:color w:val="000000"/>
              </w:rPr>
              <w:t xml:space="preserve"> недоступна вакцинация (медицинский отвод/не подошёл срок вакцинации).</w:t>
            </w:r>
          </w:p>
          <w:p w:rsidR="00E8573E" w:rsidRPr="00421A0C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lastRenderedPageBreak/>
              <w:t>МИС должна передать следующий текст:</w:t>
            </w:r>
          </w:p>
          <w:p w:rsidR="00E8573E" w:rsidRPr="00421A0C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«</w:t>
            </w:r>
            <w:proofErr w:type="spellStart"/>
            <w:r w:rsidRPr="00421A0C">
              <w:rPr>
                <w:rFonts w:cs="Times New Roman"/>
                <w:color w:val="000000"/>
              </w:rPr>
              <w:t>StartDate</w:t>
            </w:r>
            <w:proofErr w:type="spellEnd"/>
            <w:r w:rsidRPr="00421A0C">
              <w:rPr>
                <w:rFonts w:cs="Times New Roman"/>
                <w:color w:val="000000"/>
              </w:rPr>
              <w:t xml:space="preserve">», </w:t>
            </w:r>
          </w:p>
          <w:p w:rsidR="00E8573E" w:rsidRPr="00421A0C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:rsidR="00E8573E" w:rsidRPr="00421A0C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где</w:t>
            </w:r>
          </w:p>
          <w:p w:rsidR="00E8573E" w:rsidRPr="00421A0C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:rsidR="00E8573E" w:rsidRPr="006D74FF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421A0C">
              <w:rPr>
                <w:rFonts w:cs="Times New Roman"/>
                <w:color w:val="000000"/>
              </w:rPr>
              <w:t>StartDate</w:t>
            </w:r>
            <w:proofErr w:type="spellEnd"/>
            <w:r w:rsidRPr="00421A0C">
              <w:rPr>
                <w:rFonts w:cs="Times New Roman"/>
                <w:color w:val="000000"/>
              </w:rPr>
              <w:t xml:space="preserve"> = Примерная/возможная дата вакцинации.</w:t>
            </w:r>
          </w:p>
        </w:tc>
      </w:tr>
      <w:tr w:rsidR="00E8573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E8573E" w:rsidRDefault="00E8573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200</w:t>
            </w:r>
          </w:p>
        </w:tc>
        <w:tc>
          <w:tcPr>
            <w:tcW w:w="7384" w:type="dxa"/>
            <w:noWrap/>
            <w:vAlign w:val="bottom"/>
          </w:tcPr>
          <w:p w:rsidR="00E8573E" w:rsidRPr="009E6FBA" w:rsidRDefault="00E8573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  <w:bookmarkEnd w:id="3"/>
      <w:bookmarkEnd w:id="60"/>
    </w:tbl>
    <w:p w:rsidR="00E60885" w:rsidRPr="00054C7E" w:rsidRDefault="00E60885" w:rsidP="00E8573E">
      <w:pPr>
        <w:pStyle w:val="a4"/>
        <w:ind w:firstLine="0"/>
      </w:pPr>
    </w:p>
    <w:sectPr w:rsidR="00E60885" w:rsidRPr="00054C7E" w:rsidSect="005F0447">
      <w:headerReference w:type="default" r:id="rId17"/>
      <w:footerReference w:type="default" r:id="rId18"/>
      <w:headerReference w:type="first" r:id="rId19"/>
      <w:footerReference w:type="first" r:id="rId20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C70C3" w:rsidRDefault="00DC70C3" w:rsidP="00EF6BD0">
      <w:r>
        <w:separator/>
      </w:r>
    </w:p>
    <w:p w:rsidR="00DC70C3" w:rsidRDefault="00DC70C3" w:rsidP="00EF6BD0"/>
  </w:endnote>
  <w:endnote w:type="continuationSeparator" w:id="0">
    <w:p w:rsidR="00DC70C3" w:rsidRDefault="00DC70C3" w:rsidP="00EF6BD0">
      <w:r>
        <w:continuationSeparator/>
      </w:r>
    </w:p>
    <w:p w:rsidR="00DC70C3" w:rsidRDefault="00DC70C3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270E4" w:rsidRDefault="00B270E4" w:rsidP="00EF6BD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270E4" w:rsidRPr="005A26E2" w:rsidRDefault="00B270E4" w:rsidP="00EF6BD0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C70C3" w:rsidRDefault="00DC70C3" w:rsidP="00EF6BD0">
      <w:r>
        <w:separator/>
      </w:r>
    </w:p>
    <w:p w:rsidR="00DC70C3" w:rsidRDefault="00DC70C3" w:rsidP="00EF6BD0"/>
  </w:footnote>
  <w:footnote w:type="continuationSeparator" w:id="0">
    <w:p w:rsidR="00DC70C3" w:rsidRDefault="00DC70C3" w:rsidP="00EF6BD0">
      <w:r>
        <w:continuationSeparator/>
      </w:r>
    </w:p>
    <w:p w:rsidR="00DC70C3" w:rsidRDefault="00DC70C3" w:rsidP="00EF6BD0"/>
  </w:footnote>
  <w:footnote w:id="1">
    <w:p w:rsidR="00B270E4" w:rsidRDefault="00B270E4" w:rsidP="00B7400F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свободной записи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B270E4" w:rsidRPr="00C45D3B" w:rsidRDefault="00B270E4" w:rsidP="00B7400F">
      <w:pPr>
        <w:pStyle w:val="afffff2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2">
    <w:p w:rsidR="00B270E4" w:rsidRDefault="00B270E4" w:rsidP="00B7400F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свободной записи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B270E4" w:rsidRPr="00C45D3B" w:rsidRDefault="00B270E4" w:rsidP="00B7400F">
      <w:pPr>
        <w:pStyle w:val="afffff2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B270E4" w:rsidTr="00DE0A64">
      <w:trPr>
        <w:trHeight w:val="421"/>
        <w:jc w:val="center"/>
      </w:trPr>
      <w:tc>
        <w:tcPr>
          <w:tcW w:w="1720" w:type="pct"/>
          <w:vMerge w:val="restart"/>
        </w:tcPr>
        <w:p w:rsidR="00B270E4" w:rsidRDefault="00B270E4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B270E4" w:rsidRPr="00DE0A64" w:rsidRDefault="00B270E4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B270E4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B270E4" w:rsidRDefault="00B270E4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B270E4" w:rsidRPr="00DE0A64" w:rsidRDefault="00B270E4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B270E4" w:rsidRPr="006648D5" w:rsidRDefault="00B270E4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B270E4" w:rsidRPr="00DE0A64" w:rsidRDefault="00B270E4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B270E4" w:rsidRPr="00256464" w:rsidRDefault="00B270E4" w:rsidP="00EF6BD0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B270E4" w:rsidRPr="00EA1FEF" w:rsidTr="00335BBC">
      <w:trPr>
        <w:jc w:val="center"/>
      </w:trPr>
      <w:tc>
        <w:tcPr>
          <w:tcW w:w="1720" w:type="pct"/>
          <w:vMerge w:val="restart"/>
        </w:tcPr>
        <w:p w:rsidR="00B270E4" w:rsidRDefault="00B270E4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B270E4" w:rsidRPr="00D77FD4" w:rsidRDefault="00B270E4" w:rsidP="00D83C92">
          <w:pPr>
            <w:pStyle w:val="af3"/>
          </w:pPr>
          <w:r w:rsidRPr="00D77FD4">
            <w:t xml:space="preserve"> Описание интеграционных профилей</w:t>
          </w:r>
        </w:p>
      </w:tc>
    </w:tr>
    <w:tr w:rsidR="00B270E4" w:rsidRPr="00EA1FEF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:rsidR="00B270E4" w:rsidRPr="00D77FD4" w:rsidRDefault="00B270E4" w:rsidP="00EF6BD0">
          <w:pPr>
            <w:pStyle w:val="af3"/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B270E4" w:rsidRPr="00D77FD4" w:rsidRDefault="00B270E4" w:rsidP="00EF6BD0">
          <w:pPr>
            <w:pStyle w:val="af3"/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B270E4" w:rsidRPr="00E8573E" w:rsidRDefault="00B270E4" w:rsidP="00F05AE9">
          <w:pPr>
            <w:pStyle w:val="af3"/>
          </w:pPr>
          <w:r w:rsidRPr="00D77FD4">
            <w:t xml:space="preserve">Версия </w:t>
          </w:r>
          <w:r>
            <w:rPr>
              <w:lang w:val="en-US"/>
            </w:rPr>
            <w:t>1</w:t>
          </w:r>
          <w:r w:rsidR="00E8573E">
            <w:t>.1</w:t>
          </w:r>
        </w:p>
      </w:tc>
      <w:tc>
        <w:tcPr>
          <w:tcW w:w="928" w:type="pct"/>
        </w:tcPr>
        <w:p w:rsidR="00B270E4" w:rsidRPr="00D77FD4" w:rsidRDefault="00B270E4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1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56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B270E4" w:rsidRPr="00256464" w:rsidRDefault="00B270E4" w:rsidP="00EF6BD0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B270E4" w:rsidTr="009A0744">
      <w:trPr>
        <w:jc w:val="center"/>
      </w:trPr>
      <w:tc>
        <w:tcPr>
          <w:tcW w:w="1720" w:type="pct"/>
          <w:vMerge w:val="restart"/>
        </w:tcPr>
        <w:p w:rsidR="00B270E4" w:rsidRDefault="00B270E4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B270E4" w:rsidRDefault="00B270E4" w:rsidP="00EF6BD0">
          <w:pPr>
            <w:pStyle w:val="af3"/>
          </w:pPr>
          <w:r>
            <w:t>Описание интеграционных профилей</w:t>
          </w:r>
        </w:p>
      </w:tc>
    </w:tr>
    <w:tr w:rsidR="00B270E4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B270E4" w:rsidRPr="00EA1FEF" w:rsidRDefault="00B270E4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B270E4" w:rsidRPr="00EA1FEF" w:rsidRDefault="00B270E4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B270E4" w:rsidRPr="00EA1FEF" w:rsidRDefault="00B270E4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B270E4" w:rsidRPr="00EA1FEF" w:rsidRDefault="00B270E4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B270E4" w:rsidRPr="00EA1FEF" w:rsidRDefault="00B270E4" w:rsidP="00EF6BD0">
    <w:pPr>
      <w:pStyle w:val="af3"/>
      <w:rPr>
        <w:rStyle w:val="afd"/>
        <w:rFonts w:cs="Verdana"/>
        <w:sz w:val="24"/>
        <w:szCs w:val="24"/>
      </w:rPr>
    </w:pPr>
  </w:p>
  <w:p w:rsidR="00B270E4" w:rsidRDefault="00B270E4" w:rsidP="00EF6BD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09874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036A1D36"/>
    <w:multiLevelType w:val="hybridMultilevel"/>
    <w:tmpl w:val="A84E3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832262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08B244B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9F231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0CC4683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0E533C9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10FD7EC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183A14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1BBA6EF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1D8E1486"/>
    <w:multiLevelType w:val="hybridMultilevel"/>
    <w:tmpl w:val="317E1A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2071532F"/>
    <w:multiLevelType w:val="hybridMultilevel"/>
    <w:tmpl w:val="0DC81F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0DE2C2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14B61D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232E55D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23DF5C8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240164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26540CF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2A8904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31" w15:restartNumberingAfterBreak="0">
    <w:nsid w:val="2CA4525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3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0D474E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6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7" w15:restartNumberingAfterBreak="0">
    <w:nsid w:val="32842D7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328554E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40" w15:restartNumberingAfterBreak="0">
    <w:nsid w:val="378B18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3BD75F1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3F9C019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4" w15:restartNumberingAfterBreak="0">
    <w:nsid w:val="46FD1B46"/>
    <w:multiLevelType w:val="multilevel"/>
    <w:tmpl w:val="254A05C6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45" w15:restartNumberingAfterBreak="0">
    <w:nsid w:val="475137A6"/>
    <w:multiLevelType w:val="hybridMultilevel"/>
    <w:tmpl w:val="3746F5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476811E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490E73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 w15:restartNumberingAfterBreak="0">
    <w:nsid w:val="4E571FC0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0" w15:restartNumberingAfterBreak="0">
    <w:nsid w:val="52427C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 w15:restartNumberingAfterBreak="0">
    <w:nsid w:val="551A1DA1"/>
    <w:multiLevelType w:val="hybridMultilevel"/>
    <w:tmpl w:val="E626EC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555F5302"/>
    <w:multiLevelType w:val="hybridMultilevel"/>
    <w:tmpl w:val="7D1059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3" w15:restartNumberingAfterBreak="0">
    <w:nsid w:val="566060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57B50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5" w15:restartNumberingAfterBreak="0">
    <w:nsid w:val="5A454D8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6" w15:restartNumberingAfterBreak="0">
    <w:nsid w:val="5AB34D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7" w15:restartNumberingAfterBreak="0">
    <w:nsid w:val="5D5720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8" w15:restartNumberingAfterBreak="0">
    <w:nsid w:val="5D7926B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 w15:restartNumberingAfterBreak="0">
    <w:nsid w:val="5E593EB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0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617928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2" w15:restartNumberingAfterBreak="0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63F56F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4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5" w15:restartNumberingAfterBreak="0">
    <w:nsid w:val="66EF3B1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6" w15:restartNumberingAfterBreak="0">
    <w:nsid w:val="672C4A7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7" w15:restartNumberingAfterBreak="0">
    <w:nsid w:val="6864074D"/>
    <w:multiLevelType w:val="hybridMultilevel"/>
    <w:tmpl w:val="8F006C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69" w15:restartNumberingAfterBreak="0">
    <w:nsid w:val="6B7E7F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0" w15:restartNumberingAfterBreak="0">
    <w:nsid w:val="6C222E4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1" w15:restartNumberingAfterBreak="0">
    <w:nsid w:val="6DAE7DB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 w15:restartNumberingAfterBreak="0">
    <w:nsid w:val="6DB03E7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3" w15:restartNumberingAfterBreak="0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 w15:restartNumberingAfterBreak="0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75" w15:restartNumberingAfterBreak="0">
    <w:nsid w:val="70DF618D"/>
    <w:multiLevelType w:val="hybridMultilevel"/>
    <w:tmpl w:val="488A44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75E75DF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7" w15:restartNumberingAfterBreak="0">
    <w:nsid w:val="77D45731"/>
    <w:multiLevelType w:val="hybridMultilevel"/>
    <w:tmpl w:val="690A2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7906270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9" w15:restartNumberingAfterBreak="0">
    <w:nsid w:val="793830E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0" w15:restartNumberingAfterBreak="0">
    <w:nsid w:val="79673BD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1" w15:restartNumberingAfterBreak="0">
    <w:nsid w:val="7B276B3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2" w15:restartNumberingAfterBreak="0">
    <w:nsid w:val="7CE06A1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3" w15:restartNumberingAfterBreak="0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44"/>
  </w:num>
  <w:num w:numId="7">
    <w:abstractNumId w:val="36"/>
  </w:num>
  <w:num w:numId="8">
    <w:abstractNumId w:val="35"/>
  </w:num>
  <w:num w:numId="9">
    <w:abstractNumId w:val="60"/>
  </w:num>
  <w:num w:numId="10">
    <w:abstractNumId w:val="68"/>
  </w:num>
  <w:num w:numId="11">
    <w:abstractNumId w:val="30"/>
  </w:num>
  <w:num w:numId="12">
    <w:abstractNumId w:val="39"/>
  </w:num>
  <w:num w:numId="13">
    <w:abstractNumId w:val="43"/>
  </w:num>
  <w:num w:numId="14">
    <w:abstractNumId w:val="74"/>
  </w:num>
  <w:num w:numId="15">
    <w:abstractNumId w:val="32"/>
  </w:num>
  <w:num w:numId="16">
    <w:abstractNumId w:val="13"/>
  </w:num>
  <w:num w:numId="17">
    <w:abstractNumId w:val="18"/>
  </w:num>
  <w:num w:numId="18">
    <w:abstractNumId w:val="83"/>
  </w:num>
  <w:num w:numId="19">
    <w:abstractNumId w:val="29"/>
  </w:num>
  <w:num w:numId="20">
    <w:abstractNumId w:val="25"/>
  </w:num>
  <w:num w:numId="21">
    <w:abstractNumId w:val="77"/>
  </w:num>
  <w:num w:numId="22">
    <w:abstractNumId w:val="31"/>
  </w:num>
  <w:num w:numId="23">
    <w:abstractNumId w:val="73"/>
  </w:num>
  <w:num w:numId="24">
    <w:abstractNumId w:val="53"/>
  </w:num>
  <w:num w:numId="25">
    <w:abstractNumId w:val="54"/>
  </w:num>
  <w:num w:numId="26">
    <w:abstractNumId w:val="56"/>
  </w:num>
  <w:num w:numId="27">
    <w:abstractNumId w:val="28"/>
  </w:num>
  <w:num w:numId="28">
    <w:abstractNumId w:val="52"/>
  </w:num>
  <w:num w:numId="29">
    <w:abstractNumId w:val="48"/>
  </w:num>
  <w:num w:numId="30">
    <w:abstractNumId w:val="70"/>
  </w:num>
  <w:num w:numId="31">
    <w:abstractNumId w:val="21"/>
  </w:num>
  <w:num w:numId="32">
    <w:abstractNumId w:val="61"/>
  </w:num>
  <w:num w:numId="33">
    <w:abstractNumId w:val="78"/>
  </w:num>
  <w:num w:numId="34">
    <w:abstractNumId w:val="12"/>
  </w:num>
  <w:num w:numId="35">
    <w:abstractNumId w:val="16"/>
  </w:num>
  <w:num w:numId="36">
    <w:abstractNumId w:val="62"/>
  </w:num>
  <w:num w:numId="37">
    <w:abstractNumId w:val="9"/>
  </w:num>
  <w:num w:numId="38">
    <w:abstractNumId w:val="38"/>
  </w:num>
  <w:num w:numId="39">
    <w:abstractNumId w:val="41"/>
  </w:num>
  <w:num w:numId="40">
    <w:abstractNumId w:val="17"/>
  </w:num>
  <w:num w:numId="41">
    <w:abstractNumId w:val="47"/>
  </w:num>
  <w:num w:numId="42">
    <w:abstractNumId w:val="46"/>
  </w:num>
  <w:num w:numId="43">
    <w:abstractNumId w:val="23"/>
  </w:num>
  <w:num w:numId="44">
    <w:abstractNumId w:val="33"/>
  </w:num>
  <w:num w:numId="45">
    <w:abstractNumId w:val="22"/>
  </w:num>
  <w:num w:numId="46">
    <w:abstractNumId w:val="26"/>
  </w:num>
  <w:num w:numId="47">
    <w:abstractNumId w:val="66"/>
  </w:num>
  <w:num w:numId="48">
    <w:abstractNumId w:val="27"/>
  </w:num>
  <w:num w:numId="49">
    <w:abstractNumId w:val="64"/>
  </w:num>
  <w:num w:numId="50">
    <w:abstractNumId w:val="20"/>
  </w:num>
  <w:num w:numId="51">
    <w:abstractNumId w:val="79"/>
  </w:num>
  <w:num w:numId="52">
    <w:abstractNumId w:val="50"/>
  </w:num>
  <w:num w:numId="53">
    <w:abstractNumId w:val="11"/>
  </w:num>
  <w:num w:numId="54">
    <w:abstractNumId w:val="76"/>
  </w:num>
  <w:num w:numId="55">
    <w:abstractNumId w:val="34"/>
  </w:num>
  <w:num w:numId="56">
    <w:abstractNumId w:val="65"/>
  </w:num>
  <w:num w:numId="57">
    <w:abstractNumId w:val="7"/>
  </w:num>
  <w:num w:numId="58">
    <w:abstractNumId w:val="15"/>
  </w:num>
  <w:num w:numId="59">
    <w:abstractNumId w:val="55"/>
  </w:num>
  <w:num w:numId="60">
    <w:abstractNumId w:val="59"/>
  </w:num>
  <w:num w:numId="61">
    <w:abstractNumId w:val="69"/>
  </w:num>
  <w:num w:numId="62">
    <w:abstractNumId w:val="80"/>
  </w:num>
  <w:num w:numId="63">
    <w:abstractNumId w:val="81"/>
  </w:num>
  <w:num w:numId="64">
    <w:abstractNumId w:val="10"/>
  </w:num>
  <w:num w:numId="65">
    <w:abstractNumId w:val="63"/>
  </w:num>
  <w:num w:numId="66">
    <w:abstractNumId w:val="40"/>
  </w:num>
  <w:num w:numId="67">
    <w:abstractNumId w:val="71"/>
  </w:num>
  <w:num w:numId="68">
    <w:abstractNumId w:val="58"/>
  </w:num>
  <w:num w:numId="69">
    <w:abstractNumId w:val="72"/>
  </w:num>
  <w:num w:numId="70">
    <w:abstractNumId w:val="24"/>
  </w:num>
  <w:num w:numId="71">
    <w:abstractNumId w:val="37"/>
  </w:num>
  <w:num w:numId="72">
    <w:abstractNumId w:val="57"/>
  </w:num>
  <w:num w:numId="73">
    <w:abstractNumId w:val="14"/>
  </w:num>
  <w:num w:numId="74">
    <w:abstractNumId w:val="75"/>
  </w:num>
  <w:num w:numId="75">
    <w:abstractNumId w:val="45"/>
  </w:num>
  <w:num w:numId="76">
    <w:abstractNumId w:val="51"/>
  </w:num>
  <w:num w:numId="77">
    <w:abstractNumId w:val="8"/>
  </w:num>
  <w:num w:numId="78">
    <w:abstractNumId w:val="19"/>
  </w:num>
  <w:num w:numId="79">
    <w:abstractNumId w:val="42"/>
  </w:num>
  <w:num w:numId="80">
    <w:abstractNumId w:val="82"/>
  </w:num>
  <w:num w:numId="81">
    <w:abstractNumId w:val="67"/>
  </w:num>
  <w:num w:numId="82">
    <w:abstractNumId w:val="49"/>
  </w:num>
  <w:num w:numId="83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4">
    <w:abstractNumId w:val="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E59"/>
    <w:rsid w:val="00012112"/>
    <w:rsid w:val="00012B24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56C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2D8"/>
    <w:rsid w:val="00036512"/>
    <w:rsid w:val="000403FD"/>
    <w:rsid w:val="00040676"/>
    <w:rsid w:val="00040BA4"/>
    <w:rsid w:val="000415F1"/>
    <w:rsid w:val="0004198E"/>
    <w:rsid w:val="00041C4B"/>
    <w:rsid w:val="00042298"/>
    <w:rsid w:val="000425FE"/>
    <w:rsid w:val="000433CE"/>
    <w:rsid w:val="000436A0"/>
    <w:rsid w:val="00044A37"/>
    <w:rsid w:val="00044AAF"/>
    <w:rsid w:val="00044EF9"/>
    <w:rsid w:val="00045350"/>
    <w:rsid w:val="00045A17"/>
    <w:rsid w:val="0004660C"/>
    <w:rsid w:val="000467F6"/>
    <w:rsid w:val="00047341"/>
    <w:rsid w:val="00050088"/>
    <w:rsid w:val="00050B74"/>
    <w:rsid w:val="0005138C"/>
    <w:rsid w:val="00051FFF"/>
    <w:rsid w:val="0005218B"/>
    <w:rsid w:val="00052AE4"/>
    <w:rsid w:val="00052E38"/>
    <w:rsid w:val="0005311A"/>
    <w:rsid w:val="000537E2"/>
    <w:rsid w:val="000543CA"/>
    <w:rsid w:val="000545E2"/>
    <w:rsid w:val="00054C7E"/>
    <w:rsid w:val="000558E2"/>
    <w:rsid w:val="00055EC5"/>
    <w:rsid w:val="00056151"/>
    <w:rsid w:val="00057318"/>
    <w:rsid w:val="0005740A"/>
    <w:rsid w:val="000574DF"/>
    <w:rsid w:val="000607C4"/>
    <w:rsid w:val="00061772"/>
    <w:rsid w:val="00061E67"/>
    <w:rsid w:val="000622E0"/>
    <w:rsid w:val="00062DF3"/>
    <w:rsid w:val="0006300D"/>
    <w:rsid w:val="00063B31"/>
    <w:rsid w:val="000648C5"/>
    <w:rsid w:val="00064924"/>
    <w:rsid w:val="00064E1A"/>
    <w:rsid w:val="00065590"/>
    <w:rsid w:val="00065856"/>
    <w:rsid w:val="000660C3"/>
    <w:rsid w:val="00066172"/>
    <w:rsid w:val="000661B0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5D08"/>
    <w:rsid w:val="00085E0E"/>
    <w:rsid w:val="000863D7"/>
    <w:rsid w:val="00086764"/>
    <w:rsid w:val="0008777C"/>
    <w:rsid w:val="00087A6D"/>
    <w:rsid w:val="00087B40"/>
    <w:rsid w:val="00087B63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5477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AC6"/>
    <w:rsid w:val="000B4CE9"/>
    <w:rsid w:val="000B54BC"/>
    <w:rsid w:val="000B627F"/>
    <w:rsid w:val="000B6888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EB2"/>
    <w:rsid w:val="000C60ED"/>
    <w:rsid w:val="000C666D"/>
    <w:rsid w:val="000C6DB8"/>
    <w:rsid w:val="000C6DEF"/>
    <w:rsid w:val="000D1342"/>
    <w:rsid w:val="000D187D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2CA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496F"/>
    <w:rsid w:val="000E5069"/>
    <w:rsid w:val="000E59C8"/>
    <w:rsid w:val="000E5D4C"/>
    <w:rsid w:val="000E6D78"/>
    <w:rsid w:val="000F0498"/>
    <w:rsid w:val="000F0D9C"/>
    <w:rsid w:val="000F0EAB"/>
    <w:rsid w:val="000F1385"/>
    <w:rsid w:val="000F1408"/>
    <w:rsid w:val="000F1733"/>
    <w:rsid w:val="000F255F"/>
    <w:rsid w:val="000F2636"/>
    <w:rsid w:val="000F2A31"/>
    <w:rsid w:val="000F31BA"/>
    <w:rsid w:val="000F3266"/>
    <w:rsid w:val="000F398A"/>
    <w:rsid w:val="000F4375"/>
    <w:rsid w:val="000F56BF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3934"/>
    <w:rsid w:val="001042DB"/>
    <w:rsid w:val="00104732"/>
    <w:rsid w:val="00104A81"/>
    <w:rsid w:val="00104BC3"/>
    <w:rsid w:val="001057C8"/>
    <w:rsid w:val="00105BF2"/>
    <w:rsid w:val="001060E9"/>
    <w:rsid w:val="0010686B"/>
    <w:rsid w:val="00106BDE"/>
    <w:rsid w:val="00106E00"/>
    <w:rsid w:val="00110B17"/>
    <w:rsid w:val="00110C06"/>
    <w:rsid w:val="00111E26"/>
    <w:rsid w:val="00117655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5EA4"/>
    <w:rsid w:val="00126062"/>
    <w:rsid w:val="001263A2"/>
    <w:rsid w:val="001264B0"/>
    <w:rsid w:val="0012678F"/>
    <w:rsid w:val="001267EE"/>
    <w:rsid w:val="00127BD6"/>
    <w:rsid w:val="00127D8F"/>
    <w:rsid w:val="00130662"/>
    <w:rsid w:val="00131165"/>
    <w:rsid w:val="00131AFD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0DC"/>
    <w:rsid w:val="00137353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41B"/>
    <w:rsid w:val="0014570A"/>
    <w:rsid w:val="0014587E"/>
    <w:rsid w:val="00146233"/>
    <w:rsid w:val="00146540"/>
    <w:rsid w:val="001469B5"/>
    <w:rsid w:val="00150921"/>
    <w:rsid w:val="00151DBE"/>
    <w:rsid w:val="0015337B"/>
    <w:rsid w:val="0015347E"/>
    <w:rsid w:val="00153B0C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5CCA"/>
    <w:rsid w:val="00167755"/>
    <w:rsid w:val="0017205A"/>
    <w:rsid w:val="00172A77"/>
    <w:rsid w:val="00172AB1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0F28"/>
    <w:rsid w:val="001825EA"/>
    <w:rsid w:val="00182692"/>
    <w:rsid w:val="00182777"/>
    <w:rsid w:val="001833DD"/>
    <w:rsid w:val="0018506B"/>
    <w:rsid w:val="00186069"/>
    <w:rsid w:val="00186123"/>
    <w:rsid w:val="00186AFA"/>
    <w:rsid w:val="00186B76"/>
    <w:rsid w:val="0018701B"/>
    <w:rsid w:val="001870BA"/>
    <w:rsid w:val="00187421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67D3"/>
    <w:rsid w:val="00196A3C"/>
    <w:rsid w:val="001973F6"/>
    <w:rsid w:val="00197C1E"/>
    <w:rsid w:val="001A011E"/>
    <w:rsid w:val="001A0EFE"/>
    <w:rsid w:val="001A0FB5"/>
    <w:rsid w:val="001A1409"/>
    <w:rsid w:val="001A1C1E"/>
    <w:rsid w:val="001A1C26"/>
    <w:rsid w:val="001A23E1"/>
    <w:rsid w:val="001A2434"/>
    <w:rsid w:val="001A25C6"/>
    <w:rsid w:val="001A2659"/>
    <w:rsid w:val="001A26B7"/>
    <w:rsid w:val="001A2705"/>
    <w:rsid w:val="001A2BCA"/>
    <w:rsid w:val="001A33B4"/>
    <w:rsid w:val="001A47BE"/>
    <w:rsid w:val="001A4D86"/>
    <w:rsid w:val="001A57C2"/>
    <w:rsid w:val="001A631F"/>
    <w:rsid w:val="001A659A"/>
    <w:rsid w:val="001A66E4"/>
    <w:rsid w:val="001A68F3"/>
    <w:rsid w:val="001A6CDD"/>
    <w:rsid w:val="001A711A"/>
    <w:rsid w:val="001A7978"/>
    <w:rsid w:val="001B0028"/>
    <w:rsid w:val="001B059F"/>
    <w:rsid w:val="001B0E56"/>
    <w:rsid w:val="001B1608"/>
    <w:rsid w:val="001B1889"/>
    <w:rsid w:val="001B1CC0"/>
    <w:rsid w:val="001B25EF"/>
    <w:rsid w:val="001B297B"/>
    <w:rsid w:val="001B2DDD"/>
    <w:rsid w:val="001B2F70"/>
    <w:rsid w:val="001B321A"/>
    <w:rsid w:val="001B3A72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00A"/>
    <w:rsid w:val="001C4549"/>
    <w:rsid w:val="001C4F6C"/>
    <w:rsid w:val="001C5239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158"/>
    <w:rsid w:val="001E52CF"/>
    <w:rsid w:val="001E5387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243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57E"/>
    <w:rsid w:val="00222587"/>
    <w:rsid w:val="00222FA1"/>
    <w:rsid w:val="00223A63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2EFD"/>
    <w:rsid w:val="0025391A"/>
    <w:rsid w:val="00253BDC"/>
    <w:rsid w:val="00253C02"/>
    <w:rsid w:val="002549C7"/>
    <w:rsid w:val="00254D13"/>
    <w:rsid w:val="00254E34"/>
    <w:rsid w:val="002558DE"/>
    <w:rsid w:val="00256464"/>
    <w:rsid w:val="00256E3C"/>
    <w:rsid w:val="00257266"/>
    <w:rsid w:val="00257D15"/>
    <w:rsid w:val="00260EEF"/>
    <w:rsid w:val="00260F14"/>
    <w:rsid w:val="002613FF"/>
    <w:rsid w:val="0026165F"/>
    <w:rsid w:val="00261742"/>
    <w:rsid w:val="00261962"/>
    <w:rsid w:val="00261F2B"/>
    <w:rsid w:val="002622B3"/>
    <w:rsid w:val="002624FE"/>
    <w:rsid w:val="00262773"/>
    <w:rsid w:val="002627FF"/>
    <w:rsid w:val="00262C08"/>
    <w:rsid w:val="00262C15"/>
    <w:rsid w:val="00262E96"/>
    <w:rsid w:val="00263570"/>
    <w:rsid w:val="0026374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F4B"/>
    <w:rsid w:val="002849C0"/>
    <w:rsid w:val="00285485"/>
    <w:rsid w:val="00285701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006"/>
    <w:rsid w:val="00292A7E"/>
    <w:rsid w:val="00292BE6"/>
    <w:rsid w:val="00292E2A"/>
    <w:rsid w:val="002931DC"/>
    <w:rsid w:val="00293565"/>
    <w:rsid w:val="002943EC"/>
    <w:rsid w:val="00294757"/>
    <w:rsid w:val="0029594E"/>
    <w:rsid w:val="00295B93"/>
    <w:rsid w:val="0029615A"/>
    <w:rsid w:val="00296438"/>
    <w:rsid w:val="00296440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A5B"/>
    <w:rsid w:val="002A3D1D"/>
    <w:rsid w:val="002A3E28"/>
    <w:rsid w:val="002A3EAB"/>
    <w:rsid w:val="002A571C"/>
    <w:rsid w:val="002A5951"/>
    <w:rsid w:val="002A5C2F"/>
    <w:rsid w:val="002A6A13"/>
    <w:rsid w:val="002A774B"/>
    <w:rsid w:val="002A7A62"/>
    <w:rsid w:val="002B06A2"/>
    <w:rsid w:val="002B0A47"/>
    <w:rsid w:val="002B0AF0"/>
    <w:rsid w:val="002B0EF0"/>
    <w:rsid w:val="002B120F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DE0"/>
    <w:rsid w:val="002C3CBF"/>
    <w:rsid w:val="002C3EBF"/>
    <w:rsid w:val="002C4460"/>
    <w:rsid w:val="002C46A5"/>
    <w:rsid w:val="002C4D3E"/>
    <w:rsid w:val="002C4E72"/>
    <w:rsid w:val="002C514D"/>
    <w:rsid w:val="002C5879"/>
    <w:rsid w:val="002C6AD1"/>
    <w:rsid w:val="002C6AF6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03"/>
    <w:rsid w:val="002E406F"/>
    <w:rsid w:val="002E43A3"/>
    <w:rsid w:val="002E460B"/>
    <w:rsid w:val="002E461D"/>
    <w:rsid w:val="002E467B"/>
    <w:rsid w:val="002E6181"/>
    <w:rsid w:val="002E62CE"/>
    <w:rsid w:val="002E6689"/>
    <w:rsid w:val="002E67BB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060B"/>
    <w:rsid w:val="00301088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10B52"/>
    <w:rsid w:val="00311985"/>
    <w:rsid w:val="00311EDC"/>
    <w:rsid w:val="00312603"/>
    <w:rsid w:val="00312F9B"/>
    <w:rsid w:val="0031335F"/>
    <w:rsid w:val="00313DC4"/>
    <w:rsid w:val="003157F5"/>
    <w:rsid w:val="00315AB9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2C5C"/>
    <w:rsid w:val="0032339D"/>
    <w:rsid w:val="00323656"/>
    <w:rsid w:val="00324006"/>
    <w:rsid w:val="00324794"/>
    <w:rsid w:val="00324B70"/>
    <w:rsid w:val="00325684"/>
    <w:rsid w:val="00325B6A"/>
    <w:rsid w:val="00325BB7"/>
    <w:rsid w:val="00327A0D"/>
    <w:rsid w:val="00327A1E"/>
    <w:rsid w:val="00327B70"/>
    <w:rsid w:val="00327F5C"/>
    <w:rsid w:val="003315DD"/>
    <w:rsid w:val="003317CF"/>
    <w:rsid w:val="0033222B"/>
    <w:rsid w:val="0033248D"/>
    <w:rsid w:val="003336D0"/>
    <w:rsid w:val="003338CF"/>
    <w:rsid w:val="00333A52"/>
    <w:rsid w:val="00333AB4"/>
    <w:rsid w:val="00333BBB"/>
    <w:rsid w:val="00333D7C"/>
    <w:rsid w:val="00333F52"/>
    <w:rsid w:val="003340C6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85B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4D9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756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525B"/>
    <w:rsid w:val="00395843"/>
    <w:rsid w:val="00396563"/>
    <w:rsid w:val="00396613"/>
    <w:rsid w:val="00396ADF"/>
    <w:rsid w:val="003A1C2D"/>
    <w:rsid w:val="003A1E30"/>
    <w:rsid w:val="003A4558"/>
    <w:rsid w:val="003A4996"/>
    <w:rsid w:val="003A4DC4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6046"/>
    <w:rsid w:val="003B797C"/>
    <w:rsid w:val="003B7BFC"/>
    <w:rsid w:val="003B7C65"/>
    <w:rsid w:val="003C0B5B"/>
    <w:rsid w:val="003C0EE3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86E"/>
    <w:rsid w:val="003D0CD1"/>
    <w:rsid w:val="003D11C6"/>
    <w:rsid w:val="003D12C9"/>
    <w:rsid w:val="003D16B8"/>
    <w:rsid w:val="003D3938"/>
    <w:rsid w:val="003D462F"/>
    <w:rsid w:val="003D4978"/>
    <w:rsid w:val="003D4D25"/>
    <w:rsid w:val="003D5A99"/>
    <w:rsid w:val="003D5D96"/>
    <w:rsid w:val="003D5E6C"/>
    <w:rsid w:val="003D6A50"/>
    <w:rsid w:val="003D71E4"/>
    <w:rsid w:val="003D77C1"/>
    <w:rsid w:val="003D7E54"/>
    <w:rsid w:val="003E011B"/>
    <w:rsid w:val="003E0523"/>
    <w:rsid w:val="003E052F"/>
    <w:rsid w:val="003E092C"/>
    <w:rsid w:val="003E0A37"/>
    <w:rsid w:val="003E19CB"/>
    <w:rsid w:val="003E1ADF"/>
    <w:rsid w:val="003E205F"/>
    <w:rsid w:val="003E22A6"/>
    <w:rsid w:val="003E3760"/>
    <w:rsid w:val="003E6B6B"/>
    <w:rsid w:val="003E7038"/>
    <w:rsid w:val="003F09D7"/>
    <w:rsid w:val="003F0CF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C5E"/>
    <w:rsid w:val="00413E31"/>
    <w:rsid w:val="004142C2"/>
    <w:rsid w:val="0041481E"/>
    <w:rsid w:val="00415DA2"/>
    <w:rsid w:val="0041786E"/>
    <w:rsid w:val="00417A61"/>
    <w:rsid w:val="0042113B"/>
    <w:rsid w:val="00422A39"/>
    <w:rsid w:val="00422C45"/>
    <w:rsid w:val="00422D55"/>
    <w:rsid w:val="00423129"/>
    <w:rsid w:val="00423521"/>
    <w:rsid w:val="0042375E"/>
    <w:rsid w:val="0042460C"/>
    <w:rsid w:val="00424BA9"/>
    <w:rsid w:val="004253CD"/>
    <w:rsid w:val="00425654"/>
    <w:rsid w:val="004258A1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6A53"/>
    <w:rsid w:val="00436C7B"/>
    <w:rsid w:val="00436D7E"/>
    <w:rsid w:val="00437114"/>
    <w:rsid w:val="004374BC"/>
    <w:rsid w:val="0044136E"/>
    <w:rsid w:val="0044251D"/>
    <w:rsid w:val="00443583"/>
    <w:rsid w:val="0044365E"/>
    <w:rsid w:val="00443D91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3F58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6E"/>
    <w:rsid w:val="004626E8"/>
    <w:rsid w:val="00463310"/>
    <w:rsid w:val="00463DE9"/>
    <w:rsid w:val="00464118"/>
    <w:rsid w:val="0046411C"/>
    <w:rsid w:val="0046462A"/>
    <w:rsid w:val="0046476A"/>
    <w:rsid w:val="004657F1"/>
    <w:rsid w:val="0046675B"/>
    <w:rsid w:val="00466802"/>
    <w:rsid w:val="0046750A"/>
    <w:rsid w:val="0047058C"/>
    <w:rsid w:val="0047068D"/>
    <w:rsid w:val="00470C79"/>
    <w:rsid w:val="0047102E"/>
    <w:rsid w:val="0047131C"/>
    <w:rsid w:val="00471749"/>
    <w:rsid w:val="00471BC7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B64"/>
    <w:rsid w:val="004A6C6A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AFD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6DBA"/>
    <w:rsid w:val="004D6E1B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B5"/>
    <w:rsid w:val="004E7232"/>
    <w:rsid w:val="004E7B8E"/>
    <w:rsid w:val="004E7E9B"/>
    <w:rsid w:val="004F0F66"/>
    <w:rsid w:val="004F12F6"/>
    <w:rsid w:val="004F1A30"/>
    <w:rsid w:val="004F1D21"/>
    <w:rsid w:val="004F2658"/>
    <w:rsid w:val="004F2855"/>
    <w:rsid w:val="004F2A73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43"/>
    <w:rsid w:val="005056E9"/>
    <w:rsid w:val="00505CEA"/>
    <w:rsid w:val="00505F89"/>
    <w:rsid w:val="00506555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7199"/>
    <w:rsid w:val="00530494"/>
    <w:rsid w:val="00530931"/>
    <w:rsid w:val="00530D18"/>
    <w:rsid w:val="00531DCD"/>
    <w:rsid w:val="005326C4"/>
    <w:rsid w:val="00532EFF"/>
    <w:rsid w:val="0053364E"/>
    <w:rsid w:val="005336B6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675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B05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5F90"/>
    <w:rsid w:val="0055673F"/>
    <w:rsid w:val="00556E23"/>
    <w:rsid w:val="0055714B"/>
    <w:rsid w:val="005576C4"/>
    <w:rsid w:val="00557C53"/>
    <w:rsid w:val="005602B0"/>
    <w:rsid w:val="005603C9"/>
    <w:rsid w:val="00560590"/>
    <w:rsid w:val="00560914"/>
    <w:rsid w:val="00560B23"/>
    <w:rsid w:val="00561717"/>
    <w:rsid w:val="0056243B"/>
    <w:rsid w:val="00562E20"/>
    <w:rsid w:val="00562E8C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6CD2"/>
    <w:rsid w:val="0056741A"/>
    <w:rsid w:val="00567745"/>
    <w:rsid w:val="005678D2"/>
    <w:rsid w:val="00567D18"/>
    <w:rsid w:val="00567F20"/>
    <w:rsid w:val="005709BF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83D"/>
    <w:rsid w:val="00576A99"/>
    <w:rsid w:val="00576B6D"/>
    <w:rsid w:val="005773AE"/>
    <w:rsid w:val="005776ED"/>
    <w:rsid w:val="00577A2A"/>
    <w:rsid w:val="00577D8D"/>
    <w:rsid w:val="00580FDA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C83"/>
    <w:rsid w:val="00592E00"/>
    <w:rsid w:val="00592E84"/>
    <w:rsid w:val="00592EB1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6981"/>
    <w:rsid w:val="00597045"/>
    <w:rsid w:val="00597049"/>
    <w:rsid w:val="00597899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3385"/>
    <w:rsid w:val="005A40CC"/>
    <w:rsid w:val="005A4720"/>
    <w:rsid w:val="005A486A"/>
    <w:rsid w:val="005A54BB"/>
    <w:rsid w:val="005A5A01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2ECE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1708"/>
    <w:rsid w:val="005C1E1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5981"/>
    <w:rsid w:val="005E5E31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363"/>
    <w:rsid w:val="005F2408"/>
    <w:rsid w:val="005F3AED"/>
    <w:rsid w:val="005F3EE1"/>
    <w:rsid w:val="005F4213"/>
    <w:rsid w:val="005F4B70"/>
    <w:rsid w:val="005F5143"/>
    <w:rsid w:val="005F5599"/>
    <w:rsid w:val="005F5647"/>
    <w:rsid w:val="005F6AEB"/>
    <w:rsid w:val="005F75AE"/>
    <w:rsid w:val="005F7A8B"/>
    <w:rsid w:val="00600BC2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069B9"/>
    <w:rsid w:val="00610152"/>
    <w:rsid w:val="006105F0"/>
    <w:rsid w:val="00610623"/>
    <w:rsid w:val="00610DF6"/>
    <w:rsid w:val="00610E00"/>
    <w:rsid w:val="006115F0"/>
    <w:rsid w:val="0061176B"/>
    <w:rsid w:val="006120F3"/>
    <w:rsid w:val="00612962"/>
    <w:rsid w:val="006138A3"/>
    <w:rsid w:val="00613B60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7E5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448"/>
    <w:rsid w:val="00640DA7"/>
    <w:rsid w:val="00640E10"/>
    <w:rsid w:val="0064199A"/>
    <w:rsid w:val="00642773"/>
    <w:rsid w:val="00642D0B"/>
    <w:rsid w:val="00644496"/>
    <w:rsid w:val="00644E2C"/>
    <w:rsid w:val="00644FB0"/>
    <w:rsid w:val="006456C2"/>
    <w:rsid w:val="00645A04"/>
    <w:rsid w:val="00646609"/>
    <w:rsid w:val="00646737"/>
    <w:rsid w:val="00646CEF"/>
    <w:rsid w:val="0064708C"/>
    <w:rsid w:val="0064735F"/>
    <w:rsid w:val="0064773E"/>
    <w:rsid w:val="00647E1D"/>
    <w:rsid w:val="00650B8B"/>
    <w:rsid w:val="00650CEB"/>
    <w:rsid w:val="0065112B"/>
    <w:rsid w:val="00651709"/>
    <w:rsid w:val="006519E3"/>
    <w:rsid w:val="00651CC6"/>
    <w:rsid w:val="00652283"/>
    <w:rsid w:val="0065258C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57F44"/>
    <w:rsid w:val="006603F7"/>
    <w:rsid w:val="0066069D"/>
    <w:rsid w:val="006607DE"/>
    <w:rsid w:val="006607E0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A95"/>
    <w:rsid w:val="00671CB0"/>
    <w:rsid w:val="00672F4A"/>
    <w:rsid w:val="00672F99"/>
    <w:rsid w:val="006730AD"/>
    <w:rsid w:val="00673148"/>
    <w:rsid w:val="00673407"/>
    <w:rsid w:val="00674032"/>
    <w:rsid w:val="0067447F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5236"/>
    <w:rsid w:val="006855AE"/>
    <w:rsid w:val="0068732E"/>
    <w:rsid w:val="00687BFA"/>
    <w:rsid w:val="00687D8E"/>
    <w:rsid w:val="00691446"/>
    <w:rsid w:val="006917F7"/>
    <w:rsid w:val="00691BE7"/>
    <w:rsid w:val="006924CB"/>
    <w:rsid w:val="006932AD"/>
    <w:rsid w:val="00693B89"/>
    <w:rsid w:val="00693E14"/>
    <w:rsid w:val="00695B8A"/>
    <w:rsid w:val="00695F4E"/>
    <w:rsid w:val="006969DE"/>
    <w:rsid w:val="006970F4"/>
    <w:rsid w:val="00697268"/>
    <w:rsid w:val="00697716"/>
    <w:rsid w:val="00697D75"/>
    <w:rsid w:val="006A07DE"/>
    <w:rsid w:val="006A1571"/>
    <w:rsid w:val="006A3B9C"/>
    <w:rsid w:val="006A3EDC"/>
    <w:rsid w:val="006A4084"/>
    <w:rsid w:val="006A4466"/>
    <w:rsid w:val="006A5B94"/>
    <w:rsid w:val="006A61C3"/>
    <w:rsid w:val="006A6545"/>
    <w:rsid w:val="006A680D"/>
    <w:rsid w:val="006A6B83"/>
    <w:rsid w:val="006A6F18"/>
    <w:rsid w:val="006A707F"/>
    <w:rsid w:val="006A71F1"/>
    <w:rsid w:val="006A730D"/>
    <w:rsid w:val="006A739B"/>
    <w:rsid w:val="006A78C4"/>
    <w:rsid w:val="006B02F0"/>
    <w:rsid w:val="006B092A"/>
    <w:rsid w:val="006B0C01"/>
    <w:rsid w:val="006B0D37"/>
    <w:rsid w:val="006B1312"/>
    <w:rsid w:val="006B1A12"/>
    <w:rsid w:val="006B1BB1"/>
    <w:rsid w:val="006B1ECB"/>
    <w:rsid w:val="006B30D5"/>
    <w:rsid w:val="006B3437"/>
    <w:rsid w:val="006B3574"/>
    <w:rsid w:val="006B3609"/>
    <w:rsid w:val="006B3A99"/>
    <w:rsid w:val="006B3E97"/>
    <w:rsid w:val="006B3EBA"/>
    <w:rsid w:val="006B487C"/>
    <w:rsid w:val="006B5160"/>
    <w:rsid w:val="006B5505"/>
    <w:rsid w:val="006B6462"/>
    <w:rsid w:val="006B7D09"/>
    <w:rsid w:val="006C0100"/>
    <w:rsid w:val="006C15DD"/>
    <w:rsid w:val="006C17E1"/>
    <w:rsid w:val="006C1E0B"/>
    <w:rsid w:val="006C1E57"/>
    <w:rsid w:val="006C26D9"/>
    <w:rsid w:val="006C2986"/>
    <w:rsid w:val="006C2AB3"/>
    <w:rsid w:val="006C36D4"/>
    <w:rsid w:val="006C4481"/>
    <w:rsid w:val="006C4E2B"/>
    <w:rsid w:val="006C64AF"/>
    <w:rsid w:val="006C6F33"/>
    <w:rsid w:val="006C79EB"/>
    <w:rsid w:val="006C7BB5"/>
    <w:rsid w:val="006C7FEB"/>
    <w:rsid w:val="006D0F8B"/>
    <w:rsid w:val="006D0FBD"/>
    <w:rsid w:val="006D124C"/>
    <w:rsid w:val="006D16DE"/>
    <w:rsid w:val="006D1A7A"/>
    <w:rsid w:val="006D3540"/>
    <w:rsid w:val="006D5C6C"/>
    <w:rsid w:val="006D5E8B"/>
    <w:rsid w:val="006D671B"/>
    <w:rsid w:val="006D7AC5"/>
    <w:rsid w:val="006D7C47"/>
    <w:rsid w:val="006E044B"/>
    <w:rsid w:val="006E04F5"/>
    <w:rsid w:val="006E080B"/>
    <w:rsid w:val="006E1067"/>
    <w:rsid w:val="006E17EC"/>
    <w:rsid w:val="006E23E1"/>
    <w:rsid w:val="006E66BC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2F79"/>
    <w:rsid w:val="006F3021"/>
    <w:rsid w:val="006F318F"/>
    <w:rsid w:val="006F352D"/>
    <w:rsid w:val="006F442F"/>
    <w:rsid w:val="006F4445"/>
    <w:rsid w:val="006F467F"/>
    <w:rsid w:val="006F495A"/>
    <w:rsid w:val="006F4ABD"/>
    <w:rsid w:val="006F5186"/>
    <w:rsid w:val="006F563C"/>
    <w:rsid w:val="006F56A6"/>
    <w:rsid w:val="006F5768"/>
    <w:rsid w:val="006F6156"/>
    <w:rsid w:val="006F65F7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6F00"/>
    <w:rsid w:val="007077D4"/>
    <w:rsid w:val="007078CE"/>
    <w:rsid w:val="0071060C"/>
    <w:rsid w:val="007109F7"/>
    <w:rsid w:val="00710D84"/>
    <w:rsid w:val="00710E6B"/>
    <w:rsid w:val="00710F51"/>
    <w:rsid w:val="00710FF4"/>
    <w:rsid w:val="00711B7E"/>
    <w:rsid w:val="00711CD9"/>
    <w:rsid w:val="00711D1F"/>
    <w:rsid w:val="007122D0"/>
    <w:rsid w:val="007124F8"/>
    <w:rsid w:val="00712694"/>
    <w:rsid w:val="007129BD"/>
    <w:rsid w:val="00712D2F"/>
    <w:rsid w:val="007132B0"/>
    <w:rsid w:val="0071377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3D6"/>
    <w:rsid w:val="007174BC"/>
    <w:rsid w:val="007176C7"/>
    <w:rsid w:val="00717FB1"/>
    <w:rsid w:val="007202F5"/>
    <w:rsid w:val="00720481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2B3"/>
    <w:rsid w:val="007274F9"/>
    <w:rsid w:val="00730DC5"/>
    <w:rsid w:val="00731743"/>
    <w:rsid w:val="00731F4D"/>
    <w:rsid w:val="0073230D"/>
    <w:rsid w:val="00732678"/>
    <w:rsid w:val="00732F59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758B"/>
    <w:rsid w:val="00740491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0242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3C97"/>
    <w:rsid w:val="007641BC"/>
    <w:rsid w:val="007646CF"/>
    <w:rsid w:val="007646DB"/>
    <w:rsid w:val="00764CD2"/>
    <w:rsid w:val="007666E4"/>
    <w:rsid w:val="007672F8"/>
    <w:rsid w:val="007674BA"/>
    <w:rsid w:val="00770816"/>
    <w:rsid w:val="00771E63"/>
    <w:rsid w:val="007731D4"/>
    <w:rsid w:val="00773276"/>
    <w:rsid w:val="00773768"/>
    <w:rsid w:val="00773B8A"/>
    <w:rsid w:val="00774262"/>
    <w:rsid w:val="007743CE"/>
    <w:rsid w:val="00774480"/>
    <w:rsid w:val="0077483D"/>
    <w:rsid w:val="007753E7"/>
    <w:rsid w:val="0077567F"/>
    <w:rsid w:val="00775753"/>
    <w:rsid w:val="0077586E"/>
    <w:rsid w:val="007763BB"/>
    <w:rsid w:val="00776706"/>
    <w:rsid w:val="00776A75"/>
    <w:rsid w:val="007773BF"/>
    <w:rsid w:val="007777DD"/>
    <w:rsid w:val="00780056"/>
    <w:rsid w:val="0078108A"/>
    <w:rsid w:val="0078114A"/>
    <w:rsid w:val="00781F5B"/>
    <w:rsid w:val="0078260D"/>
    <w:rsid w:val="007828E0"/>
    <w:rsid w:val="00783295"/>
    <w:rsid w:val="007834D3"/>
    <w:rsid w:val="00783873"/>
    <w:rsid w:val="00783BDC"/>
    <w:rsid w:val="00783C27"/>
    <w:rsid w:val="00783DC5"/>
    <w:rsid w:val="00783DDE"/>
    <w:rsid w:val="00784D54"/>
    <w:rsid w:val="0078525B"/>
    <w:rsid w:val="00785995"/>
    <w:rsid w:val="007863A4"/>
    <w:rsid w:val="00786786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569"/>
    <w:rsid w:val="00797608"/>
    <w:rsid w:val="00797A8B"/>
    <w:rsid w:val="007A0D61"/>
    <w:rsid w:val="007A188B"/>
    <w:rsid w:val="007A1C35"/>
    <w:rsid w:val="007A2D5E"/>
    <w:rsid w:val="007A450D"/>
    <w:rsid w:val="007A456D"/>
    <w:rsid w:val="007A5851"/>
    <w:rsid w:val="007A657C"/>
    <w:rsid w:val="007A6A53"/>
    <w:rsid w:val="007A6D00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34AB"/>
    <w:rsid w:val="007C4EFE"/>
    <w:rsid w:val="007C55B5"/>
    <w:rsid w:val="007C67B9"/>
    <w:rsid w:val="007C7110"/>
    <w:rsid w:val="007D04A3"/>
    <w:rsid w:val="007D128E"/>
    <w:rsid w:val="007D1315"/>
    <w:rsid w:val="007D2CD8"/>
    <w:rsid w:val="007D2EEC"/>
    <w:rsid w:val="007D2FD8"/>
    <w:rsid w:val="007D37A1"/>
    <w:rsid w:val="007D43CB"/>
    <w:rsid w:val="007D4704"/>
    <w:rsid w:val="007D6FF4"/>
    <w:rsid w:val="007D7405"/>
    <w:rsid w:val="007E07D7"/>
    <w:rsid w:val="007E0814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67D"/>
    <w:rsid w:val="007E386A"/>
    <w:rsid w:val="007E3AC2"/>
    <w:rsid w:val="007E4A4B"/>
    <w:rsid w:val="007E4D0E"/>
    <w:rsid w:val="007E4D66"/>
    <w:rsid w:val="007E5235"/>
    <w:rsid w:val="007E58F9"/>
    <w:rsid w:val="007E5F1F"/>
    <w:rsid w:val="007E6DAE"/>
    <w:rsid w:val="007E7086"/>
    <w:rsid w:val="007E795B"/>
    <w:rsid w:val="007F0799"/>
    <w:rsid w:val="007F10F9"/>
    <w:rsid w:val="007F15E9"/>
    <w:rsid w:val="007F29EB"/>
    <w:rsid w:val="007F2E0C"/>
    <w:rsid w:val="007F2EFD"/>
    <w:rsid w:val="007F3C96"/>
    <w:rsid w:val="007F5527"/>
    <w:rsid w:val="007F55F1"/>
    <w:rsid w:val="007F5880"/>
    <w:rsid w:val="007F5BBA"/>
    <w:rsid w:val="007F6095"/>
    <w:rsid w:val="007F6486"/>
    <w:rsid w:val="007F6572"/>
    <w:rsid w:val="007F65B5"/>
    <w:rsid w:val="007F6A51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67BE"/>
    <w:rsid w:val="008067CC"/>
    <w:rsid w:val="008068C5"/>
    <w:rsid w:val="00807255"/>
    <w:rsid w:val="008077BA"/>
    <w:rsid w:val="008106DB"/>
    <w:rsid w:val="00810ECD"/>
    <w:rsid w:val="00811CD0"/>
    <w:rsid w:val="008120FA"/>
    <w:rsid w:val="00812B22"/>
    <w:rsid w:val="00813014"/>
    <w:rsid w:val="00813729"/>
    <w:rsid w:val="0081389B"/>
    <w:rsid w:val="00813E56"/>
    <w:rsid w:val="00813FFC"/>
    <w:rsid w:val="0081463F"/>
    <w:rsid w:val="008149C8"/>
    <w:rsid w:val="00815105"/>
    <w:rsid w:val="00815C3D"/>
    <w:rsid w:val="00816ABA"/>
    <w:rsid w:val="0081736C"/>
    <w:rsid w:val="008205E5"/>
    <w:rsid w:val="00820D2E"/>
    <w:rsid w:val="00820E9B"/>
    <w:rsid w:val="00821595"/>
    <w:rsid w:val="0082162A"/>
    <w:rsid w:val="00821FFD"/>
    <w:rsid w:val="008222EA"/>
    <w:rsid w:val="00823B9F"/>
    <w:rsid w:val="00824019"/>
    <w:rsid w:val="008240D6"/>
    <w:rsid w:val="00824945"/>
    <w:rsid w:val="00824F78"/>
    <w:rsid w:val="00825A64"/>
    <w:rsid w:val="00826BFA"/>
    <w:rsid w:val="00827013"/>
    <w:rsid w:val="008272BA"/>
    <w:rsid w:val="0082770D"/>
    <w:rsid w:val="008278EA"/>
    <w:rsid w:val="00827BEE"/>
    <w:rsid w:val="00830EC0"/>
    <w:rsid w:val="00831B43"/>
    <w:rsid w:val="008320FC"/>
    <w:rsid w:val="00833F46"/>
    <w:rsid w:val="00834560"/>
    <w:rsid w:val="0083520A"/>
    <w:rsid w:val="00835244"/>
    <w:rsid w:val="00835F07"/>
    <w:rsid w:val="00836F2F"/>
    <w:rsid w:val="00837156"/>
    <w:rsid w:val="00837991"/>
    <w:rsid w:val="00837C97"/>
    <w:rsid w:val="008400F6"/>
    <w:rsid w:val="00840346"/>
    <w:rsid w:val="008408AD"/>
    <w:rsid w:val="00840F05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B7F"/>
    <w:rsid w:val="00856E04"/>
    <w:rsid w:val="0085708C"/>
    <w:rsid w:val="0085784A"/>
    <w:rsid w:val="00857B73"/>
    <w:rsid w:val="0086005A"/>
    <w:rsid w:val="008602CD"/>
    <w:rsid w:val="00860A37"/>
    <w:rsid w:val="00860BEC"/>
    <w:rsid w:val="008611A8"/>
    <w:rsid w:val="00861538"/>
    <w:rsid w:val="00862365"/>
    <w:rsid w:val="00862C97"/>
    <w:rsid w:val="00862FBF"/>
    <w:rsid w:val="00863210"/>
    <w:rsid w:val="00863F91"/>
    <w:rsid w:val="0086481F"/>
    <w:rsid w:val="00864A4C"/>
    <w:rsid w:val="00864AD7"/>
    <w:rsid w:val="00864D94"/>
    <w:rsid w:val="00865637"/>
    <w:rsid w:val="0086588E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4E09"/>
    <w:rsid w:val="008750FC"/>
    <w:rsid w:val="008755EA"/>
    <w:rsid w:val="00875E9F"/>
    <w:rsid w:val="00875F12"/>
    <w:rsid w:val="00876549"/>
    <w:rsid w:val="00876C7C"/>
    <w:rsid w:val="00877253"/>
    <w:rsid w:val="00880264"/>
    <w:rsid w:val="008809EB"/>
    <w:rsid w:val="008810C7"/>
    <w:rsid w:val="00881154"/>
    <w:rsid w:val="00881390"/>
    <w:rsid w:val="00881981"/>
    <w:rsid w:val="00881C3A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CFB"/>
    <w:rsid w:val="00897D47"/>
    <w:rsid w:val="008A0C49"/>
    <w:rsid w:val="008A338D"/>
    <w:rsid w:val="008A3492"/>
    <w:rsid w:val="008A3B19"/>
    <w:rsid w:val="008A3B7B"/>
    <w:rsid w:val="008A4D6D"/>
    <w:rsid w:val="008A5DBE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5CC2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4D9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6A3F"/>
    <w:rsid w:val="008C6A56"/>
    <w:rsid w:val="008C6B2A"/>
    <w:rsid w:val="008C6B46"/>
    <w:rsid w:val="008C6B96"/>
    <w:rsid w:val="008C7821"/>
    <w:rsid w:val="008C79B7"/>
    <w:rsid w:val="008C7B3E"/>
    <w:rsid w:val="008D02E3"/>
    <w:rsid w:val="008D04A9"/>
    <w:rsid w:val="008D05D8"/>
    <w:rsid w:val="008D0740"/>
    <w:rsid w:val="008D0863"/>
    <w:rsid w:val="008D2420"/>
    <w:rsid w:val="008D25B3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E7785"/>
    <w:rsid w:val="008F0A1F"/>
    <w:rsid w:val="008F1A1D"/>
    <w:rsid w:val="008F1FDA"/>
    <w:rsid w:val="008F27A6"/>
    <w:rsid w:val="008F29E0"/>
    <w:rsid w:val="008F2C9A"/>
    <w:rsid w:val="008F2DAC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3210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5670"/>
    <w:rsid w:val="00906A3E"/>
    <w:rsid w:val="00906C43"/>
    <w:rsid w:val="00906E60"/>
    <w:rsid w:val="00906EE3"/>
    <w:rsid w:val="00907092"/>
    <w:rsid w:val="0090760F"/>
    <w:rsid w:val="00910434"/>
    <w:rsid w:val="00910456"/>
    <w:rsid w:val="00910A7F"/>
    <w:rsid w:val="00910C57"/>
    <w:rsid w:val="00910E9F"/>
    <w:rsid w:val="00911D06"/>
    <w:rsid w:val="00911EB3"/>
    <w:rsid w:val="009120D6"/>
    <w:rsid w:val="009128F5"/>
    <w:rsid w:val="00912CD9"/>
    <w:rsid w:val="00912F9C"/>
    <w:rsid w:val="00913E3F"/>
    <w:rsid w:val="00914601"/>
    <w:rsid w:val="00914894"/>
    <w:rsid w:val="00914895"/>
    <w:rsid w:val="00914E9C"/>
    <w:rsid w:val="00915338"/>
    <w:rsid w:val="00915A7B"/>
    <w:rsid w:val="00915E53"/>
    <w:rsid w:val="009162A0"/>
    <w:rsid w:val="00916357"/>
    <w:rsid w:val="00916A2B"/>
    <w:rsid w:val="00916BAA"/>
    <w:rsid w:val="00917185"/>
    <w:rsid w:val="00920431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521"/>
    <w:rsid w:val="009267D2"/>
    <w:rsid w:val="009268A4"/>
    <w:rsid w:val="00926C39"/>
    <w:rsid w:val="0093001E"/>
    <w:rsid w:val="00930397"/>
    <w:rsid w:val="009307E4"/>
    <w:rsid w:val="00930D50"/>
    <w:rsid w:val="00931589"/>
    <w:rsid w:val="0093220F"/>
    <w:rsid w:val="0093350C"/>
    <w:rsid w:val="00933763"/>
    <w:rsid w:val="00933DB9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253"/>
    <w:rsid w:val="00941AF4"/>
    <w:rsid w:val="009420D9"/>
    <w:rsid w:val="009421BA"/>
    <w:rsid w:val="0094282F"/>
    <w:rsid w:val="00943076"/>
    <w:rsid w:val="009433C4"/>
    <w:rsid w:val="009447BB"/>
    <w:rsid w:val="009451B6"/>
    <w:rsid w:val="0094559F"/>
    <w:rsid w:val="00945825"/>
    <w:rsid w:val="0094614C"/>
    <w:rsid w:val="00946389"/>
    <w:rsid w:val="00946A1C"/>
    <w:rsid w:val="00946AD9"/>
    <w:rsid w:val="0094732B"/>
    <w:rsid w:val="00947D7A"/>
    <w:rsid w:val="0095086A"/>
    <w:rsid w:val="00950B86"/>
    <w:rsid w:val="00951818"/>
    <w:rsid w:val="0095183A"/>
    <w:rsid w:val="00951A5F"/>
    <w:rsid w:val="00951B0B"/>
    <w:rsid w:val="00951BB2"/>
    <w:rsid w:val="00953465"/>
    <w:rsid w:val="00953880"/>
    <w:rsid w:val="0095437A"/>
    <w:rsid w:val="00954815"/>
    <w:rsid w:val="00954CE5"/>
    <w:rsid w:val="00954F58"/>
    <w:rsid w:val="009576B8"/>
    <w:rsid w:val="009602CE"/>
    <w:rsid w:val="00960EDD"/>
    <w:rsid w:val="00961185"/>
    <w:rsid w:val="0096135A"/>
    <w:rsid w:val="009617A7"/>
    <w:rsid w:val="00961AD4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6A3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CD4"/>
    <w:rsid w:val="00976D9C"/>
    <w:rsid w:val="00977293"/>
    <w:rsid w:val="00977957"/>
    <w:rsid w:val="009779CE"/>
    <w:rsid w:val="00977B6D"/>
    <w:rsid w:val="00980B4A"/>
    <w:rsid w:val="00981044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6CC5"/>
    <w:rsid w:val="00986EEF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2D"/>
    <w:rsid w:val="009A4FA2"/>
    <w:rsid w:val="009A52A7"/>
    <w:rsid w:val="009A552D"/>
    <w:rsid w:val="009A630C"/>
    <w:rsid w:val="009A6C88"/>
    <w:rsid w:val="009A7ABE"/>
    <w:rsid w:val="009B06E9"/>
    <w:rsid w:val="009B117A"/>
    <w:rsid w:val="009B120C"/>
    <w:rsid w:val="009B12CF"/>
    <w:rsid w:val="009B36B5"/>
    <w:rsid w:val="009B3A7A"/>
    <w:rsid w:val="009B3AC5"/>
    <w:rsid w:val="009B482A"/>
    <w:rsid w:val="009B5798"/>
    <w:rsid w:val="009B5937"/>
    <w:rsid w:val="009B5F68"/>
    <w:rsid w:val="009B73F0"/>
    <w:rsid w:val="009B7467"/>
    <w:rsid w:val="009C0950"/>
    <w:rsid w:val="009C0C67"/>
    <w:rsid w:val="009C0D32"/>
    <w:rsid w:val="009C0D92"/>
    <w:rsid w:val="009C1C43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1D01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5461"/>
    <w:rsid w:val="009E68BB"/>
    <w:rsid w:val="009E68CA"/>
    <w:rsid w:val="009E6DAF"/>
    <w:rsid w:val="009E7669"/>
    <w:rsid w:val="009E7F79"/>
    <w:rsid w:val="009F09A2"/>
    <w:rsid w:val="009F09DB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52EE"/>
    <w:rsid w:val="009F5E32"/>
    <w:rsid w:val="009F60B8"/>
    <w:rsid w:val="009F7665"/>
    <w:rsid w:val="009F7D48"/>
    <w:rsid w:val="009F7F06"/>
    <w:rsid w:val="00A004FF"/>
    <w:rsid w:val="00A005C2"/>
    <w:rsid w:val="00A006F0"/>
    <w:rsid w:val="00A0094F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07BF3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51B1"/>
    <w:rsid w:val="00A1620F"/>
    <w:rsid w:val="00A165DB"/>
    <w:rsid w:val="00A169D7"/>
    <w:rsid w:val="00A17130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16D8"/>
    <w:rsid w:val="00A51FDC"/>
    <w:rsid w:val="00A52784"/>
    <w:rsid w:val="00A52F08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819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94E"/>
    <w:rsid w:val="00A7517A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422F"/>
    <w:rsid w:val="00A8634B"/>
    <w:rsid w:val="00A86893"/>
    <w:rsid w:val="00A87292"/>
    <w:rsid w:val="00A874F0"/>
    <w:rsid w:val="00A90E18"/>
    <w:rsid w:val="00A90F92"/>
    <w:rsid w:val="00A9272D"/>
    <w:rsid w:val="00A936BD"/>
    <w:rsid w:val="00A9432A"/>
    <w:rsid w:val="00A9474C"/>
    <w:rsid w:val="00A94832"/>
    <w:rsid w:val="00A9643B"/>
    <w:rsid w:val="00A96636"/>
    <w:rsid w:val="00A96A93"/>
    <w:rsid w:val="00A97479"/>
    <w:rsid w:val="00A979F4"/>
    <w:rsid w:val="00A97F1B"/>
    <w:rsid w:val="00AA0936"/>
    <w:rsid w:val="00AA0E4E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D91"/>
    <w:rsid w:val="00AB0F3C"/>
    <w:rsid w:val="00AB1364"/>
    <w:rsid w:val="00AB159E"/>
    <w:rsid w:val="00AB1C4D"/>
    <w:rsid w:val="00AB2244"/>
    <w:rsid w:val="00AB25BE"/>
    <w:rsid w:val="00AB2919"/>
    <w:rsid w:val="00AB42F2"/>
    <w:rsid w:val="00AB45B4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B7B95"/>
    <w:rsid w:val="00AC3AB2"/>
    <w:rsid w:val="00AC4639"/>
    <w:rsid w:val="00AC4C34"/>
    <w:rsid w:val="00AC52F8"/>
    <w:rsid w:val="00AC5D62"/>
    <w:rsid w:val="00AD0639"/>
    <w:rsid w:val="00AD0B1F"/>
    <w:rsid w:val="00AD0E0D"/>
    <w:rsid w:val="00AD1241"/>
    <w:rsid w:val="00AD1937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0DFC"/>
    <w:rsid w:val="00AE0EA9"/>
    <w:rsid w:val="00AE13C7"/>
    <w:rsid w:val="00AE1C4E"/>
    <w:rsid w:val="00AE226C"/>
    <w:rsid w:val="00AE22EE"/>
    <w:rsid w:val="00AE25D7"/>
    <w:rsid w:val="00AE2D82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DC5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B0007A"/>
    <w:rsid w:val="00B01334"/>
    <w:rsid w:val="00B01928"/>
    <w:rsid w:val="00B01A86"/>
    <w:rsid w:val="00B01D95"/>
    <w:rsid w:val="00B0262A"/>
    <w:rsid w:val="00B02A80"/>
    <w:rsid w:val="00B02D55"/>
    <w:rsid w:val="00B03878"/>
    <w:rsid w:val="00B038C9"/>
    <w:rsid w:val="00B03BCB"/>
    <w:rsid w:val="00B03D1F"/>
    <w:rsid w:val="00B03D8F"/>
    <w:rsid w:val="00B04CA1"/>
    <w:rsid w:val="00B05746"/>
    <w:rsid w:val="00B05B14"/>
    <w:rsid w:val="00B06A3D"/>
    <w:rsid w:val="00B070C4"/>
    <w:rsid w:val="00B0738E"/>
    <w:rsid w:val="00B10520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71E7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3F7"/>
    <w:rsid w:val="00B258F7"/>
    <w:rsid w:val="00B26927"/>
    <w:rsid w:val="00B270E4"/>
    <w:rsid w:val="00B27366"/>
    <w:rsid w:val="00B3066C"/>
    <w:rsid w:val="00B3078A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A25"/>
    <w:rsid w:val="00B51003"/>
    <w:rsid w:val="00B51BA5"/>
    <w:rsid w:val="00B52604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175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1EE1"/>
    <w:rsid w:val="00B72B39"/>
    <w:rsid w:val="00B7367B"/>
    <w:rsid w:val="00B73B08"/>
    <w:rsid w:val="00B7400F"/>
    <w:rsid w:val="00B75179"/>
    <w:rsid w:val="00B75C9F"/>
    <w:rsid w:val="00B773AD"/>
    <w:rsid w:val="00B775B4"/>
    <w:rsid w:val="00B80390"/>
    <w:rsid w:val="00B809B5"/>
    <w:rsid w:val="00B80F40"/>
    <w:rsid w:val="00B819F3"/>
    <w:rsid w:val="00B81C19"/>
    <w:rsid w:val="00B81EC5"/>
    <w:rsid w:val="00B8365D"/>
    <w:rsid w:val="00B83A4F"/>
    <w:rsid w:val="00B84A19"/>
    <w:rsid w:val="00B84DC9"/>
    <w:rsid w:val="00B84DE3"/>
    <w:rsid w:val="00B85355"/>
    <w:rsid w:val="00B85A9F"/>
    <w:rsid w:val="00B87ADA"/>
    <w:rsid w:val="00B87F98"/>
    <w:rsid w:val="00B910EB"/>
    <w:rsid w:val="00B91E18"/>
    <w:rsid w:val="00B92A4E"/>
    <w:rsid w:val="00B9343D"/>
    <w:rsid w:val="00B93AE5"/>
    <w:rsid w:val="00B94384"/>
    <w:rsid w:val="00B95987"/>
    <w:rsid w:val="00B97049"/>
    <w:rsid w:val="00B97774"/>
    <w:rsid w:val="00B97801"/>
    <w:rsid w:val="00B978E7"/>
    <w:rsid w:val="00B97E59"/>
    <w:rsid w:val="00B97EEA"/>
    <w:rsid w:val="00BA02D0"/>
    <w:rsid w:val="00BA16DF"/>
    <w:rsid w:val="00BA1E50"/>
    <w:rsid w:val="00BA284A"/>
    <w:rsid w:val="00BA34FA"/>
    <w:rsid w:val="00BA3B07"/>
    <w:rsid w:val="00BA3C32"/>
    <w:rsid w:val="00BA54DD"/>
    <w:rsid w:val="00BA6289"/>
    <w:rsid w:val="00BA6468"/>
    <w:rsid w:val="00BA74EC"/>
    <w:rsid w:val="00BA7504"/>
    <w:rsid w:val="00BA7DBE"/>
    <w:rsid w:val="00BB012F"/>
    <w:rsid w:val="00BB0EB2"/>
    <w:rsid w:val="00BB22BE"/>
    <w:rsid w:val="00BB24F9"/>
    <w:rsid w:val="00BB350F"/>
    <w:rsid w:val="00BB38D7"/>
    <w:rsid w:val="00BB420D"/>
    <w:rsid w:val="00BB4849"/>
    <w:rsid w:val="00BB518E"/>
    <w:rsid w:val="00BB5792"/>
    <w:rsid w:val="00BB657F"/>
    <w:rsid w:val="00BB66D2"/>
    <w:rsid w:val="00BB696A"/>
    <w:rsid w:val="00BB6BD6"/>
    <w:rsid w:val="00BB7136"/>
    <w:rsid w:val="00BB7AD0"/>
    <w:rsid w:val="00BB7EAF"/>
    <w:rsid w:val="00BC2895"/>
    <w:rsid w:val="00BC31A7"/>
    <w:rsid w:val="00BC357A"/>
    <w:rsid w:val="00BC36F4"/>
    <w:rsid w:val="00BC3D6A"/>
    <w:rsid w:val="00BC44B6"/>
    <w:rsid w:val="00BC47D3"/>
    <w:rsid w:val="00BC58E8"/>
    <w:rsid w:val="00BC5A57"/>
    <w:rsid w:val="00BC5C75"/>
    <w:rsid w:val="00BC60C5"/>
    <w:rsid w:val="00BC69B4"/>
    <w:rsid w:val="00BC6E8A"/>
    <w:rsid w:val="00BC7B46"/>
    <w:rsid w:val="00BC7CC8"/>
    <w:rsid w:val="00BD0842"/>
    <w:rsid w:val="00BD0941"/>
    <w:rsid w:val="00BD18A4"/>
    <w:rsid w:val="00BD1E64"/>
    <w:rsid w:val="00BD20BD"/>
    <w:rsid w:val="00BD2CE6"/>
    <w:rsid w:val="00BD2D9B"/>
    <w:rsid w:val="00BD33B0"/>
    <w:rsid w:val="00BD3DDA"/>
    <w:rsid w:val="00BD46C7"/>
    <w:rsid w:val="00BD51CD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25EE"/>
    <w:rsid w:val="00BE3661"/>
    <w:rsid w:val="00BE3858"/>
    <w:rsid w:val="00BE4B6E"/>
    <w:rsid w:val="00BE5438"/>
    <w:rsid w:val="00BE5575"/>
    <w:rsid w:val="00BE5880"/>
    <w:rsid w:val="00BE678E"/>
    <w:rsid w:val="00BE7AC1"/>
    <w:rsid w:val="00BF0678"/>
    <w:rsid w:val="00BF07DD"/>
    <w:rsid w:val="00BF100B"/>
    <w:rsid w:val="00BF15DA"/>
    <w:rsid w:val="00BF1C86"/>
    <w:rsid w:val="00BF1DDE"/>
    <w:rsid w:val="00BF2106"/>
    <w:rsid w:val="00BF3DFF"/>
    <w:rsid w:val="00BF497D"/>
    <w:rsid w:val="00BF4A05"/>
    <w:rsid w:val="00BF6573"/>
    <w:rsid w:val="00BF65C2"/>
    <w:rsid w:val="00BF6CE6"/>
    <w:rsid w:val="00BF6E66"/>
    <w:rsid w:val="00C005B1"/>
    <w:rsid w:val="00C00A6D"/>
    <w:rsid w:val="00C00D0F"/>
    <w:rsid w:val="00C00E3F"/>
    <w:rsid w:val="00C01921"/>
    <w:rsid w:val="00C01B27"/>
    <w:rsid w:val="00C01FFA"/>
    <w:rsid w:val="00C02741"/>
    <w:rsid w:val="00C029E2"/>
    <w:rsid w:val="00C03240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7E0"/>
    <w:rsid w:val="00C1094F"/>
    <w:rsid w:val="00C1136A"/>
    <w:rsid w:val="00C1198E"/>
    <w:rsid w:val="00C1234F"/>
    <w:rsid w:val="00C126CF"/>
    <w:rsid w:val="00C12BC8"/>
    <w:rsid w:val="00C139C7"/>
    <w:rsid w:val="00C13F12"/>
    <w:rsid w:val="00C14BC5"/>
    <w:rsid w:val="00C14DFD"/>
    <w:rsid w:val="00C156FE"/>
    <w:rsid w:val="00C161A8"/>
    <w:rsid w:val="00C16D94"/>
    <w:rsid w:val="00C16FE7"/>
    <w:rsid w:val="00C170A8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4561"/>
    <w:rsid w:val="00C3543C"/>
    <w:rsid w:val="00C3694A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00B"/>
    <w:rsid w:val="00C43182"/>
    <w:rsid w:val="00C43871"/>
    <w:rsid w:val="00C43E05"/>
    <w:rsid w:val="00C442CC"/>
    <w:rsid w:val="00C45609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5C8"/>
    <w:rsid w:val="00C61C63"/>
    <w:rsid w:val="00C622E9"/>
    <w:rsid w:val="00C63173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64BE"/>
    <w:rsid w:val="00C773D4"/>
    <w:rsid w:val="00C77513"/>
    <w:rsid w:val="00C7754E"/>
    <w:rsid w:val="00C80D0A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6CC"/>
    <w:rsid w:val="00C91802"/>
    <w:rsid w:val="00C9289E"/>
    <w:rsid w:val="00C92964"/>
    <w:rsid w:val="00C92D30"/>
    <w:rsid w:val="00C93124"/>
    <w:rsid w:val="00C9379F"/>
    <w:rsid w:val="00C938D5"/>
    <w:rsid w:val="00C93A9E"/>
    <w:rsid w:val="00C93D64"/>
    <w:rsid w:val="00C93E6B"/>
    <w:rsid w:val="00C940DD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786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1A29"/>
    <w:rsid w:val="00CB2D49"/>
    <w:rsid w:val="00CB2E40"/>
    <w:rsid w:val="00CB3458"/>
    <w:rsid w:val="00CB361E"/>
    <w:rsid w:val="00CB38D8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9AE"/>
    <w:rsid w:val="00CC6C6C"/>
    <w:rsid w:val="00CC7235"/>
    <w:rsid w:val="00CC7FCB"/>
    <w:rsid w:val="00CD09C7"/>
    <w:rsid w:val="00CD1AD9"/>
    <w:rsid w:val="00CD3183"/>
    <w:rsid w:val="00CD5B1E"/>
    <w:rsid w:val="00CD5D06"/>
    <w:rsid w:val="00CD5F88"/>
    <w:rsid w:val="00CD602C"/>
    <w:rsid w:val="00CD63B4"/>
    <w:rsid w:val="00CD7125"/>
    <w:rsid w:val="00CD7785"/>
    <w:rsid w:val="00CE01C9"/>
    <w:rsid w:val="00CE10C2"/>
    <w:rsid w:val="00CE15FB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EB3"/>
    <w:rsid w:val="00D00721"/>
    <w:rsid w:val="00D00FD8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9E2"/>
    <w:rsid w:val="00D11DF3"/>
    <w:rsid w:val="00D1223E"/>
    <w:rsid w:val="00D13405"/>
    <w:rsid w:val="00D13D5D"/>
    <w:rsid w:val="00D13F15"/>
    <w:rsid w:val="00D153AB"/>
    <w:rsid w:val="00D1570B"/>
    <w:rsid w:val="00D16961"/>
    <w:rsid w:val="00D16F9F"/>
    <w:rsid w:val="00D17146"/>
    <w:rsid w:val="00D20457"/>
    <w:rsid w:val="00D22102"/>
    <w:rsid w:val="00D227B4"/>
    <w:rsid w:val="00D249E9"/>
    <w:rsid w:val="00D2641D"/>
    <w:rsid w:val="00D26BFB"/>
    <w:rsid w:val="00D26F26"/>
    <w:rsid w:val="00D27A17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21FC"/>
    <w:rsid w:val="00D34245"/>
    <w:rsid w:val="00D34672"/>
    <w:rsid w:val="00D34FD2"/>
    <w:rsid w:val="00D35563"/>
    <w:rsid w:val="00D35A21"/>
    <w:rsid w:val="00D35A47"/>
    <w:rsid w:val="00D35F5C"/>
    <w:rsid w:val="00D36173"/>
    <w:rsid w:val="00D3622D"/>
    <w:rsid w:val="00D36529"/>
    <w:rsid w:val="00D366BD"/>
    <w:rsid w:val="00D37750"/>
    <w:rsid w:val="00D3779F"/>
    <w:rsid w:val="00D377EF"/>
    <w:rsid w:val="00D4017D"/>
    <w:rsid w:val="00D40D50"/>
    <w:rsid w:val="00D41D21"/>
    <w:rsid w:val="00D4200F"/>
    <w:rsid w:val="00D42062"/>
    <w:rsid w:val="00D420FB"/>
    <w:rsid w:val="00D424FF"/>
    <w:rsid w:val="00D42820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5C3F"/>
    <w:rsid w:val="00D466F5"/>
    <w:rsid w:val="00D46987"/>
    <w:rsid w:val="00D470A8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292"/>
    <w:rsid w:val="00D5542C"/>
    <w:rsid w:val="00D5556A"/>
    <w:rsid w:val="00D55790"/>
    <w:rsid w:val="00D55794"/>
    <w:rsid w:val="00D55909"/>
    <w:rsid w:val="00D564EA"/>
    <w:rsid w:val="00D56841"/>
    <w:rsid w:val="00D56D25"/>
    <w:rsid w:val="00D56D7E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4960"/>
    <w:rsid w:val="00D65783"/>
    <w:rsid w:val="00D66A3A"/>
    <w:rsid w:val="00D67387"/>
    <w:rsid w:val="00D67921"/>
    <w:rsid w:val="00D707C8"/>
    <w:rsid w:val="00D70C30"/>
    <w:rsid w:val="00D70D9C"/>
    <w:rsid w:val="00D7105F"/>
    <w:rsid w:val="00D710ED"/>
    <w:rsid w:val="00D71C87"/>
    <w:rsid w:val="00D7205C"/>
    <w:rsid w:val="00D72BB3"/>
    <w:rsid w:val="00D72FEF"/>
    <w:rsid w:val="00D731F2"/>
    <w:rsid w:val="00D73467"/>
    <w:rsid w:val="00D73962"/>
    <w:rsid w:val="00D74238"/>
    <w:rsid w:val="00D7429A"/>
    <w:rsid w:val="00D743A3"/>
    <w:rsid w:val="00D74D48"/>
    <w:rsid w:val="00D74DB2"/>
    <w:rsid w:val="00D754C4"/>
    <w:rsid w:val="00D75FA6"/>
    <w:rsid w:val="00D7648D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1C6E"/>
    <w:rsid w:val="00D82061"/>
    <w:rsid w:val="00D822E9"/>
    <w:rsid w:val="00D82443"/>
    <w:rsid w:val="00D82BE3"/>
    <w:rsid w:val="00D83868"/>
    <w:rsid w:val="00D83C92"/>
    <w:rsid w:val="00D84190"/>
    <w:rsid w:val="00D849D8"/>
    <w:rsid w:val="00D84A01"/>
    <w:rsid w:val="00D84A1C"/>
    <w:rsid w:val="00D85012"/>
    <w:rsid w:val="00D85126"/>
    <w:rsid w:val="00D8540D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636"/>
    <w:rsid w:val="00D959A0"/>
    <w:rsid w:val="00D96DCC"/>
    <w:rsid w:val="00D97565"/>
    <w:rsid w:val="00D979D1"/>
    <w:rsid w:val="00DA08F2"/>
    <w:rsid w:val="00DA0B9D"/>
    <w:rsid w:val="00DA0D68"/>
    <w:rsid w:val="00DA169C"/>
    <w:rsid w:val="00DA1E5D"/>
    <w:rsid w:val="00DA24AE"/>
    <w:rsid w:val="00DA2FB0"/>
    <w:rsid w:val="00DA317C"/>
    <w:rsid w:val="00DA3857"/>
    <w:rsid w:val="00DA389F"/>
    <w:rsid w:val="00DA3AA2"/>
    <w:rsid w:val="00DA3DB5"/>
    <w:rsid w:val="00DA3F11"/>
    <w:rsid w:val="00DA42C8"/>
    <w:rsid w:val="00DA45C1"/>
    <w:rsid w:val="00DA5537"/>
    <w:rsid w:val="00DA58C0"/>
    <w:rsid w:val="00DA5C40"/>
    <w:rsid w:val="00DA6284"/>
    <w:rsid w:val="00DA71A5"/>
    <w:rsid w:val="00DB0407"/>
    <w:rsid w:val="00DB0665"/>
    <w:rsid w:val="00DB0958"/>
    <w:rsid w:val="00DB0BCC"/>
    <w:rsid w:val="00DB198E"/>
    <w:rsid w:val="00DB1EC9"/>
    <w:rsid w:val="00DB265C"/>
    <w:rsid w:val="00DB4167"/>
    <w:rsid w:val="00DB456F"/>
    <w:rsid w:val="00DB64C5"/>
    <w:rsid w:val="00DB6D61"/>
    <w:rsid w:val="00DB743A"/>
    <w:rsid w:val="00DB7462"/>
    <w:rsid w:val="00DB76CB"/>
    <w:rsid w:val="00DB7F96"/>
    <w:rsid w:val="00DC0DFB"/>
    <w:rsid w:val="00DC156F"/>
    <w:rsid w:val="00DC260F"/>
    <w:rsid w:val="00DC2717"/>
    <w:rsid w:val="00DC2C2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9C"/>
    <w:rsid w:val="00DC5CF8"/>
    <w:rsid w:val="00DC70C3"/>
    <w:rsid w:val="00DD093C"/>
    <w:rsid w:val="00DD0BC7"/>
    <w:rsid w:val="00DD0D29"/>
    <w:rsid w:val="00DD0D9E"/>
    <w:rsid w:val="00DD10F7"/>
    <w:rsid w:val="00DD17EB"/>
    <w:rsid w:val="00DD221E"/>
    <w:rsid w:val="00DD25A1"/>
    <w:rsid w:val="00DD2697"/>
    <w:rsid w:val="00DD2E38"/>
    <w:rsid w:val="00DD3A38"/>
    <w:rsid w:val="00DD4718"/>
    <w:rsid w:val="00DD4746"/>
    <w:rsid w:val="00DD490B"/>
    <w:rsid w:val="00DD5889"/>
    <w:rsid w:val="00DD6648"/>
    <w:rsid w:val="00DD73E7"/>
    <w:rsid w:val="00DD7555"/>
    <w:rsid w:val="00DD7627"/>
    <w:rsid w:val="00DD7F5D"/>
    <w:rsid w:val="00DE00CD"/>
    <w:rsid w:val="00DE08BE"/>
    <w:rsid w:val="00DE0942"/>
    <w:rsid w:val="00DE0A64"/>
    <w:rsid w:val="00DE1175"/>
    <w:rsid w:val="00DE13D2"/>
    <w:rsid w:val="00DE1D6C"/>
    <w:rsid w:val="00DE21FB"/>
    <w:rsid w:val="00DE2958"/>
    <w:rsid w:val="00DE29E1"/>
    <w:rsid w:val="00DE2C45"/>
    <w:rsid w:val="00DE3319"/>
    <w:rsid w:val="00DE3937"/>
    <w:rsid w:val="00DE461E"/>
    <w:rsid w:val="00DE49FF"/>
    <w:rsid w:val="00DE52D0"/>
    <w:rsid w:val="00DE5411"/>
    <w:rsid w:val="00DE573C"/>
    <w:rsid w:val="00DE575D"/>
    <w:rsid w:val="00DE5942"/>
    <w:rsid w:val="00DE63F4"/>
    <w:rsid w:val="00DE6558"/>
    <w:rsid w:val="00DE6581"/>
    <w:rsid w:val="00DE6C78"/>
    <w:rsid w:val="00DE6D4E"/>
    <w:rsid w:val="00DE6ECD"/>
    <w:rsid w:val="00DE7160"/>
    <w:rsid w:val="00DF1033"/>
    <w:rsid w:val="00DF16F8"/>
    <w:rsid w:val="00DF1BB3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B58"/>
    <w:rsid w:val="00DF7D04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5966"/>
    <w:rsid w:val="00E065E2"/>
    <w:rsid w:val="00E06B78"/>
    <w:rsid w:val="00E078BA"/>
    <w:rsid w:val="00E07DE0"/>
    <w:rsid w:val="00E1060B"/>
    <w:rsid w:val="00E10B5C"/>
    <w:rsid w:val="00E12468"/>
    <w:rsid w:val="00E125FA"/>
    <w:rsid w:val="00E13145"/>
    <w:rsid w:val="00E13263"/>
    <w:rsid w:val="00E134F7"/>
    <w:rsid w:val="00E13FCB"/>
    <w:rsid w:val="00E14787"/>
    <w:rsid w:val="00E1513D"/>
    <w:rsid w:val="00E16A57"/>
    <w:rsid w:val="00E16D39"/>
    <w:rsid w:val="00E22094"/>
    <w:rsid w:val="00E227E1"/>
    <w:rsid w:val="00E22BCE"/>
    <w:rsid w:val="00E22C56"/>
    <w:rsid w:val="00E248FC"/>
    <w:rsid w:val="00E249B4"/>
    <w:rsid w:val="00E24AD2"/>
    <w:rsid w:val="00E25575"/>
    <w:rsid w:val="00E25D70"/>
    <w:rsid w:val="00E25EA0"/>
    <w:rsid w:val="00E26051"/>
    <w:rsid w:val="00E270AE"/>
    <w:rsid w:val="00E27559"/>
    <w:rsid w:val="00E27A61"/>
    <w:rsid w:val="00E27C04"/>
    <w:rsid w:val="00E27CF8"/>
    <w:rsid w:val="00E30E7D"/>
    <w:rsid w:val="00E31826"/>
    <w:rsid w:val="00E32399"/>
    <w:rsid w:val="00E32B3A"/>
    <w:rsid w:val="00E335A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47F44"/>
    <w:rsid w:val="00E508D9"/>
    <w:rsid w:val="00E5093F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7EA"/>
    <w:rsid w:val="00E55F78"/>
    <w:rsid w:val="00E5691F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2ACE"/>
    <w:rsid w:val="00E6371C"/>
    <w:rsid w:val="00E63FD1"/>
    <w:rsid w:val="00E652FC"/>
    <w:rsid w:val="00E655A9"/>
    <w:rsid w:val="00E655C7"/>
    <w:rsid w:val="00E6570F"/>
    <w:rsid w:val="00E658A2"/>
    <w:rsid w:val="00E65FF7"/>
    <w:rsid w:val="00E66BA8"/>
    <w:rsid w:val="00E676D0"/>
    <w:rsid w:val="00E67DCA"/>
    <w:rsid w:val="00E67E91"/>
    <w:rsid w:val="00E67F71"/>
    <w:rsid w:val="00E7014F"/>
    <w:rsid w:val="00E70BEE"/>
    <w:rsid w:val="00E71A0B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5C3F"/>
    <w:rsid w:val="00E7675F"/>
    <w:rsid w:val="00E767C3"/>
    <w:rsid w:val="00E77C39"/>
    <w:rsid w:val="00E80484"/>
    <w:rsid w:val="00E81422"/>
    <w:rsid w:val="00E81A24"/>
    <w:rsid w:val="00E81C0F"/>
    <w:rsid w:val="00E82E02"/>
    <w:rsid w:val="00E82EAD"/>
    <w:rsid w:val="00E84529"/>
    <w:rsid w:val="00E8455D"/>
    <w:rsid w:val="00E84B70"/>
    <w:rsid w:val="00E8573E"/>
    <w:rsid w:val="00E8629D"/>
    <w:rsid w:val="00E86DC1"/>
    <w:rsid w:val="00E8703B"/>
    <w:rsid w:val="00E87142"/>
    <w:rsid w:val="00E8714F"/>
    <w:rsid w:val="00E874B0"/>
    <w:rsid w:val="00E87EE1"/>
    <w:rsid w:val="00E902AF"/>
    <w:rsid w:val="00E90377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30E"/>
    <w:rsid w:val="00E94942"/>
    <w:rsid w:val="00E95015"/>
    <w:rsid w:val="00E9580A"/>
    <w:rsid w:val="00E9580F"/>
    <w:rsid w:val="00E960FF"/>
    <w:rsid w:val="00E96A3E"/>
    <w:rsid w:val="00E97E6F"/>
    <w:rsid w:val="00E97FCD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4D00"/>
    <w:rsid w:val="00EA55B7"/>
    <w:rsid w:val="00EA6602"/>
    <w:rsid w:val="00EA6EA2"/>
    <w:rsid w:val="00EA79F5"/>
    <w:rsid w:val="00EA7A7B"/>
    <w:rsid w:val="00EA7BE7"/>
    <w:rsid w:val="00EB0A53"/>
    <w:rsid w:val="00EB1348"/>
    <w:rsid w:val="00EB15CE"/>
    <w:rsid w:val="00EB25B6"/>
    <w:rsid w:val="00EB269D"/>
    <w:rsid w:val="00EB2DB1"/>
    <w:rsid w:val="00EB2E9C"/>
    <w:rsid w:val="00EB339F"/>
    <w:rsid w:val="00EB37FA"/>
    <w:rsid w:val="00EB3804"/>
    <w:rsid w:val="00EB39C3"/>
    <w:rsid w:val="00EB4174"/>
    <w:rsid w:val="00EB47F8"/>
    <w:rsid w:val="00EB53AE"/>
    <w:rsid w:val="00EB587C"/>
    <w:rsid w:val="00EB5D7C"/>
    <w:rsid w:val="00EB5DA0"/>
    <w:rsid w:val="00EB7565"/>
    <w:rsid w:val="00EB77FF"/>
    <w:rsid w:val="00EB78CD"/>
    <w:rsid w:val="00EC0B3E"/>
    <w:rsid w:val="00EC0B88"/>
    <w:rsid w:val="00EC0B93"/>
    <w:rsid w:val="00EC0B95"/>
    <w:rsid w:val="00EC11A8"/>
    <w:rsid w:val="00EC11C3"/>
    <w:rsid w:val="00EC166F"/>
    <w:rsid w:val="00EC2381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64ED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B1D"/>
    <w:rsid w:val="00ED5D22"/>
    <w:rsid w:val="00ED6645"/>
    <w:rsid w:val="00ED6727"/>
    <w:rsid w:val="00EE036C"/>
    <w:rsid w:val="00EE043D"/>
    <w:rsid w:val="00EE0BB9"/>
    <w:rsid w:val="00EE0D2E"/>
    <w:rsid w:val="00EE10F2"/>
    <w:rsid w:val="00EE3931"/>
    <w:rsid w:val="00EE3A5C"/>
    <w:rsid w:val="00EE3ACD"/>
    <w:rsid w:val="00EE3EFA"/>
    <w:rsid w:val="00EE43E9"/>
    <w:rsid w:val="00EE454C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50E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13F"/>
    <w:rsid w:val="00EF592E"/>
    <w:rsid w:val="00EF5EEC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ADC"/>
    <w:rsid w:val="00F16D11"/>
    <w:rsid w:val="00F177E6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3B4"/>
    <w:rsid w:val="00F2291A"/>
    <w:rsid w:val="00F231D2"/>
    <w:rsid w:val="00F2328F"/>
    <w:rsid w:val="00F2368E"/>
    <w:rsid w:val="00F23704"/>
    <w:rsid w:val="00F243ED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553"/>
    <w:rsid w:val="00F31B79"/>
    <w:rsid w:val="00F32162"/>
    <w:rsid w:val="00F322D2"/>
    <w:rsid w:val="00F3324F"/>
    <w:rsid w:val="00F344AB"/>
    <w:rsid w:val="00F349D5"/>
    <w:rsid w:val="00F373CC"/>
    <w:rsid w:val="00F40418"/>
    <w:rsid w:val="00F41C4B"/>
    <w:rsid w:val="00F423D7"/>
    <w:rsid w:val="00F429A5"/>
    <w:rsid w:val="00F431EC"/>
    <w:rsid w:val="00F43276"/>
    <w:rsid w:val="00F4391F"/>
    <w:rsid w:val="00F43AB8"/>
    <w:rsid w:val="00F43B91"/>
    <w:rsid w:val="00F43C75"/>
    <w:rsid w:val="00F447B7"/>
    <w:rsid w:val="00F44FD3"/>
    <w:rsid w:val="00F45C1F"/>
    <w:rsid w:val="00F463DF"/>
    <w:rsid w:val="00F46888"/>
    <w:rsid w:val="00F4726E"/>
    <w:rsid w:val="00F47C70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E"/>
    <w:rsid w:val="00F52FBB"/>
    <w:rsid w:val="00F5385E"/>
    <w:rsid w:val="00F539EA"/>
    <w:rsid w:val="00F54BC0"/>
    <w:rsid w:val="00F54D7D"/>
    <w:rsid w:val="00F559F3"/>
    <w:rsid w:val="00F56117"/>
    <w:rsid w:val="00F561BB"/>
    <w:rsid w:val="00F56C0C"/>
    <w:rsid w:val="00F570D5"/>
    <w:rsid w:val="00F574CD"/>
    <w:rsid w:val="00F614ED"/>
    <w:rsid w:val="00F61954"/>
    <w:rsid w:val="00F629A7"/>
    <w:rsid w:val="00F62D6E"/>
    <w:rsid w:val="00F62F3B"/>
    <w:rsid w:val="00F62F3F"/>
    <w:rsid w:val="00F62F6C"/>
    <w:rsid w:val="00F63206"/>
    <w:rsid w:val="00F636EB"/>
    <w:rsid w:val="00F63977"/>
    <w:rsid w:val="00F63C2C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5C0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B1F"/>
    <w:rsid w:val="00F81CCA"/>
    <w:rsid w:val="00F82E33"/>
    <w:rsid w:val="00F836F8"/>
    <w:rsid w:val="00F839A8"/>
    <w:rsid w:val="00F83D8A"/>
    <w:rsid w:val="00F83D8B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4D58"/>
    <w:rsid w:val="00F9512F"/>
    <w:rsid w:val="00F95716"/>
    <w:rsid w:val="00F96361"/>
    <w:rsid w:val="00F966B4"/>
    <w:rsid w:val="00FA015C"/>
    <w:rsid w:val="00FA19CF"/>
    <w:rsid w:val="00FA210A"/>
    <w:rsid w:val="00FA2DCE"/>
    <w:rsid w:val="00FA3524"/>
    <w:rsid w:val="00FA41F2"/>
    <w:rsid w:val="00FA4370"/>
    <w:rsid w:val="00FA4418"/>
    <w:rsid w:val="00FA5B6E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441D"/>
    <w:rsid w:val="00FB5E90"/>
    <w:rsid w:val="00FB610E"/>
    <w:rsid w:val="00FB6164"/>
    <w:rsid w:val="00FB65CD"/>
    <w:rsid w:val="00FB6D36"/>
    <w:rsid w:val="00FB7210"/>
    <w:rsid w:val="00FB7625"/>
    <w:rsid w:val="00FC0535"/>
    <w:rsid w:val="00FC09DF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5FDD"/>
    <w:rsid w:val="00FC6FED"/>
    <w:rsid w:val="00FC7802"/>
    <w:rsid w:val="00FD0001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6396"/>
    <w:rsid w:val="00FD74F4"/>
    <w:rsid w:val="00FD7C34"/>
    <w:rsid w:val="00FD7FB7"/>
    <w:rsid w:val="00FD7FDA"/>
    <w:rsid w:val="00FE0999"/>
    <w:rsid w:val="00FE1444"/>
    <w:rsid w:val="00FE18C9"/>
    <w:rsid w:val="00FE252A"/>
    <w:rsid w:val="00FE272F"/>
    <w:rsid w:val="00FE297A"/>
    <w:rsid w:val="00FE3986"/>
    <w:rsid w:val="00FE3A83"/>
    <w:rsid w:val="00FE3D0C"/>
    <w:rsid w:val="00FE4467"/>
    <w:rsid w:val="00FE510F"/>
    <w:rsid w:val="00FE5850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859"/>
    <w:rsid w:val="00FF689E"/>
    <w:rsid w:val="00FF69C7"/>
    <w:rsid w:val="00FF6B45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642B1F8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6069B9"/>
    <w:pPr>
      <w:tabs>
        <w:tab w:val="left" w:pos="426"/>
        <w:tab w:val="right" w:leader="dot" w:pos="9356"/>
      </w:tabs>
      <w:spacing w:after="0" w:line="240" w:lineRule="auto"/>
      <w:ind w:left="426" w:right="1133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Заголовок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uiPriority w:val="99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uiPriority w:val="34"/>
    <w:qFormat/>
    <w:rsid w:val="007F5880"/>
    <w:pPr>
      <w:ind w:left="720"/>
    </w:pPr>
  </w:style>
  <w:style w:type="character" w:styleId="affffffff1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2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3">
    <w:name w:val="Intense Quote"/>
    <w:basedOn w:val="a3"/>
    <w:next w:val="a3"/>
    <w:link w:val="affffffff4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4">
    <w:name w:val="Выделенная цитата Знак"/>
    <w:link w:val="affffffff3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5">
    <w:name w:val="Таблица_заголовок столбца"/>
    <w:link w:val="affffffff6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6">
    <w:name w:val="Таблица_заголовок столбца Знак"/>
    <w:link w:val="affffffff5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7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8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9">
    <w:name w:val="ОсновнойТекст"/>
    <w:basedOn w:val="a3"/>
    <w:link w:val="affffffffa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a">
    <w:name w:val="ОсновнойТекст Знак"/>
    <w:link w:val="affffffff9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Tabletext">
    <w:name w:val="Table text Знак"/>
    <w:link w:val="Tabletext0"/>
    <w:locked/>
    <w:rsid w:val="00DB0407"/>
    <w:rPr>
      <w:rFonts w:ascii="Arial" w:hAnsi="Arial" w:cs="Arial"/>
      <w:color w:val="333333"/>
    </w:rPr>
  </w:style>
  <w:style w:type="paragraph" w:customStyle="1" w:styleId="Tabletext0">
    <w:name w:val="Table text"/>
    <w:basedOn w:val="a3"/>
    <w:link w:val="Tabletext"/>
    <w:autoRedefine/>
    <w:qFormat/>
    <w:rsid w:val="00DB0407"/>
    <w:pPr>
      <w:spacing w:before="60" w:after="60" w:line="240" w:lineRule="auto"/>
      <w:contextualSpacing w:val="0"/>
      <w:jc w:val="left"/>
    </w:pPr>
    <w:rPr>
      <w:rFonts w:ascii="Arial" w:hAnsi="Arial" w:cs="Arial"/>
      <w:color w:val="333333"/>
      <w:sz w:val="20"/>
      <w:szCs w:val="20"/>
      <w:shd w:val="clear" w:color="auto" w:fill="FFFFFF"/>
    </w:rPr>
  </w:style>
  <w:style w:type="character" w:styleId="affffffffb">
    <w:name w:val="Unresolved Mention"/>
    <w:basedOn w:val="a5"/>
    <w:uiPriority w:val="99"/>
    <w:semiHidden/>
    <w:unhideWhenUsed/>
    <w:rsid w:val="0076024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2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27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51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856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228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33893">
          <w:marLeft w:val="0"/>
          <w:marRight w:val="0"/>
          <w:marTop w:val="300"/>
          <w:marBottom w:val="300"/>
          <w:divBdr>
            <w:top w:val="none" w:sz="0" w:space="0" w:color="auto"/>
            <w:left w:val="single" w:sz="36" w:space="8" w:color="1ABC9C"/>
            <w:bottom w:val="none" w:sz="0" w:space="0" w:color="auto"/>
            <w:right w:val="none" w:sz="0" w:space="0" w:color="auto"/>
          </w:divBdr>
        </w:div>
      </w:divsChild>
    </w:div>
    <w:div w:id="166805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94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79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81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hl7.org/fhir/operations.html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hl7.org/fhir/http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hyperlink" Target="https://hl7.org/fhir/summary.html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s://hl7.org/fhir/R4/index.html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5CFBDD-C129-4ECD-8020-8F26F7EAAF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2</Pages>
  <Words>7225</Words>
  <Characters>41189</Characters>
  <Application>Microsoft Office Word</Application>
  <DocSecurity>0</DocSecurity>
  <Lines>343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48318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2-07T11:44:00Z</dcterms:created>
  <dcterms:modified xsi:type="dcterms:W3CDTF">2022-03-02T11:30:00Z</dcterms:modified>
</cp:coreProperties>
</file>